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4440" w:rsidRPr="00703714" w:rsidRDefault="00FF4440" w:rsidP="00FF4440">
      <w:pPr>
        <w:spacing w:line="276" w:lineRule="auto"/>
        <w:jc w:val="center"/>
        <w:rPr>
          <w:rFonts w:ascii="Times New Roman" w:hAnsi="Times New Roman" w:cs="Times New Roman"/>
          <w:b/>
          <w:sz w:val="44"/>
          <w:szCs w:val="44"/>
        </w:rPr>
      </w:pPr>
      <w:r>
        <w:rPr>
          <w:rFonts w:ascii="Times New Roman" w:hAnsi="Times New Roman" w:cs="Times New Roman" w:hint="eastAsia"/>
          <w:b/>
          <w:sz w:val="44"/>
          <w:szCs w:val="44"/>
        </w:rPr>
        <w:t>Keepalived</w:t>
      </w:r>
      <w:r w:rsidR="00D7290C">
        <w:rPr>
          <w:rFonts w:ascii="Times New Roman" w:hAnsi="Times New Roman" w:cs="Times New Roman" w:hint="eastAsia"/>
          <w:b/>
          <w:sz w:val="44"/>
          <w:szCs w:val="44"/>
        </w:rPr>
        <w:t>—</w:t>
      </w:r>
      <w:r>
        <w:rPr>
          <w:rFonts w:ascii="Times New Roman" w:hAnsi="Times New Roman" w:cs="Times New Roman" w:hint="eastAsia"/>
          <w:b/>
          <w:sz w:val="44"/>
          <w:szCs w:val="44"/>
        </w:rPr>
        <w:t>高可用</w:t>
      </w:r>
    </w:p>
    <w:p w:rsidR="00FF4440" w:rsidRDefault="00FF4440" w:rsidP="00FF4440">
      <w:pPr>
        <w:spacing w:line="360" w:lineRule="auto"/>
        <w:jc w:val="left"/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 w:hint="eastAsia"/>
          <w:b/>
          <w:sz w:val="30"/>
          <w:szCs w:val="30"/>
        </w:rPr>
        <w:t>一、</w:t>
      </w:r>
      <w:r>
        <w:rPr>
          <w:rFonts w:ascii="Times New Roman" w:hAnsi="Times New Roman" w:cs="Times New Roman" w:hint="eastAsia"/>
          <w:b/>
          <w:sz w:val="30"/>
          <w:szCs w:val="30"/>
        </w:rPr>
        <w:t>keepalived</w:t>
      </w:r>
      <w:r>
        <w:rPr>
          <w:rFonts w:ascii="Times New Roman" w:hAnsi="Times New Roman" w:cs="Times New Roman" w:hint="eastAsia"/>
          <w:b/>
          <w:sz w:val="30"/>
          <w:szCs w:val="30"/>
        </w:rPr>
        <w:t>简述</w:t>
      </w:r>
    </w:p>
    <w:p w:rsidR="008F2D08" w:rsidRDefault="00FF4440" w:rsidP="00FF4440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 w:hint="eastAsia"/>
          <w:b/>
          <w:sz w:val="28"/>
          <w:szCs w:val="28"/>
        </w:rPr>
        <w:t>1</w:t>
      </w:r>
      <w:r>
        <w:rPr>
          <w:rFonts w:ascii="Times New Roman" w:hAnsi="Times New Roman" w:cs="Times New Roman" w:hint="eastAsia"/>
          <w:b/>
          <w:sz w:val="28"/>
          <w:szCs w:val="28"/>
        </w:rPr>
        <w:t>、</w:t>
      </w:r>
      <w:r>
        <w:rPr>
          <w:rFonts w:ascii="Times New Roman" w:hAnsi="Times New Roman" w:cs="Times New Roman" w:hint="eastAsia"/>
          <w:b/>
          <w:sz w:val="28"/>
          <w:szCs w:val="28"/>
        </w:rPr>
        <w:t>VRRP(</w:t>
      </w:r>
      <w:r w:rsidRPr="00FF4440">
        <w:rPr>
          <w:rFonts w:ascii="Times New Roman" w:hAnsi="Times New Roman" w:cs="Times New Roman"/>
          <w:b/>
          <w:sz w:val="28"/>
          <w:szCs w:val="28"/>
        </w:rPr>
        <w:t>Virtual Router Redundancy Protocol</w:t>
      </w:r>
      <w:r>
        <w:rPr>
          <w:rFonts w:ascii="Times New Roman" w:hAnsi="Times New Roman" w:cs="Times New Roman" w:hint="eastAsia"/>
          <w:b/>
          <w:sz w:val="28"/>
          <w:szCs w:val="28"/>
        </w:rPr>
        <w:t>:</w:t>
      </w:r>
      <w:r w:rsidRPr="00FF4440">
        <w:rPr>
          <w:rFonts w:hint="eastAsia"/>
        </w:rPr>
        <w:t xml:space="preserve"> </w:t>
      </w:r>
      <w:r w:rsidRPr="00FF4440">
        <w:rPr>
          <w:rFonts w:ascii="Times New Roman" w:hAnsi="Times New Roman" w:cs="Times New Roman" w:hint="eastAsia"/>
          <w:b/>
          <w:sz w:val="28"/>
          <w:szCs w:val="28"/>
        </w:rPr>
        <w:t>虚拟路由冗余协议</w:t>
      </w:r>
      <w:r>
        <w:rPr>
          <w:rFonts w:ascii="Times New Roman" w:hAnsi="Times New Roman" w:cs="Times New Roman" w:hint="eastAsia"/>
          <w:b/>
          <w:sz w:val="28"/>
          <w:szCs w:val="28"/>
        </w:rPr>
        <w:t>)</w:t>
      </w:r>
    </w:p>
    <w:p w:rsidR="008F2D08" w:rsidRPr="008F2D08" w:rsidRDefault="008F2D08" w:rsidP="00FF4440">
      <w:pPr>
        <w:spacing w:line="36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8F2D08">
        <w:rPr>
          <w:rFonts w:ascii="Times New Roman" w:hAnsi="Times New Roman" w:cs="Times New Roman"/>
          <w:b/>
          <w:sz w:val="24"/>
          <w:szCs w:val="24"/>
        </w:rPr>
        <w:t>(1)VRRP(</w:t>
      </w:r>
      <w:r w:rsidRPr="008F2D08">
        <w:rPr>
          <w:rFonts w:ascii="Times New Roman" w:hAnsi="Times New Roman" w:cs="Times New Roman"/>
          <w:b/>
          <w:sz w:val="24"/>
          <w:szCs w:val="24"/>
        </w:rPr>
        <w:t>虚拟路由冗余协议</w:t>
      </w:r>
      <w:r w:rsidRPr="008F2D08">
        <w:rPr>
          <w:rFonts w:ascii="Times New Roman" w:hAnsi="Times New Roman" w:cs="Times New Roman"/>
          <w:b/>
          <w:sz w:val="24"/>
          <w:szCs w:val="24"/>
        </w:rPr>
        <w:t>)</w:t>
      </w:r>
      <w:r w:rsidRPr="008F2D08">
        <w:rPr>
          <w:rFonts w:ascii="Times New Roman" w:hAnsi="Times New Roman" w:cs="Times New Roman"/>
          <w:b/>
          <w:sz w:val="24"/>
          <w:szCs w:val="24"/>
        </w:rPr>
        <w:t>定义：</w:t>
      </w:r>
    </w:p>
    <w:p w:rsidR="00D46182" w:rsidRDefault="008F2D08" w:rsidP="008F2D08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Virtual Router Redundancy Protocol(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虚拟路由冗余协议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)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，是一种容错协议，通过把几台路由设备虚拟成一台对外服务的网关路由，内部的路由器组之间就是采用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VRRP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协议进行通信，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节点固定频率地通过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BROADCAST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向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BACKUP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节点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advert(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通告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)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自己的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HEARTBEAT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(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心跳信息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)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和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PRIORITY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(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优先级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)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等信息。一旦主节点故障，备节点就会从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BACKUP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状态转为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状态，显然，如果主节点降低优先级，备节点通过抢占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(preempt)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即可转为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状态，也就是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VIP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的转移。因此，新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需发起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ARP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广播以告知自己和其他主机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VMAC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(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虚拟主机地址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)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地址发生了变化。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 xml:space="preserve"> </w:t>
      </w:r>
      <w:r w:rsidR="00FF4440" w:rsidRPr="00FF4440">
        <w:rPr>
          <w:rFonts w:ascii="Times New Roman" w:hAnsi="Times New Roman" w:cs="Times New Roman"/>
          <w:color w:val="404040"/>
          <w:kern w:val="0"/>
          <w:sz w:val="24"/>
          <w:szCs w:val="24"/>
        </w:rPr>
        <w:t>以此，两台冗余的路由器提供了高可用的服务。</w:t>
      </w:r>
    </w:p>
    <w:p w:rsidR="008F2D08" w:rsidRDefault="008F2D08" w:rsidP="008F2D08">
      <w:pPr>
        <w:spacing w:line="36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8F2D08">
        <w:rPr>
          <w:rFonts w:ascii="Times New Roman" w:hAnsi="Times New Roman" w:cs="Times New Roman" w:hint="eastAsia"/>
          <w:b/>
          <w:sz w:val="24"/>
          <w:szCs w:val="24"/>
        </w:rPr>
        <w:t>(2)VRRP(</w:t>
      </w:r>
      <w:r w:rsidRPr="008F2D08">
        <w:rPr>
          <w:rFonts w:ascii="Times New Roman" w:hAnsi="Times New Roman" w:cs="Times New Roman" w:hint="eastAsia"/>
          <w:b/>
          <w:sz w:val="24"/>
          <w:szCs w:val="24"/>
        </w:rPr>
        <w:t>虚拟路由冗余协议</w:t>
      </w:r>
      <w:r w:rsidRPr="008F2D08">
        <w:rPr>
          <w:rFonts w:ascii="Times New Roman" w:hAnsi="Times New Roman" w:cs="Times New Roman" w:hint="eastAsia"/>
          <w:b/>
          <w:sz w:val="24"/>
          <w:szCs w:val="24"/>
        </w:rPr>
        <w:t>)</w:t>
      </w:r>
      <w:r w:rsidRPr="008F2D08">
        <w:rPr>
          <w:rFonts w:ascii="Times New Roman" w:hAnsi="Times New Roman" w:cs="Times New Roman" w:hint="eastAsia"/>
          <w:b/>
          <w:sz w:val="24"/>
          <w:szCs w:val="24"/>
        </w:rPr>
        <w:t>工作</w:t>
      </w:r>
      <w:r>
        <w:rPr>
          <w:rFonts w:ascii="Times New Roman" w:hAnsi="Times New Roman" w:cs="Times New Roman" w:hint="eastAsia"/>
          <w:b/>
          <w:sz w:val="24"/>
          <w:szCs w:val="24"/>
        </w:rPr>
        <w:t>过程</w:t>
      </w:r>
    </w:p>
    <w:p w:rsidR="008F2D08" w:rsidRDefault="008F2D08" w:rsidP="008F2D08">
      <w:pPr>
        <w:spacing w:line="360" w:lineRule="auto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color w:val="404040"/>
          <w:kern w:val="0"/>
          <w:sz w:val="24"/>
          <w:szCs w:val="24"/>
        </w:rPr>
        <w:t xml:space="preserve">   1</w:t>
      </w:r>
      <w:r>
        <w:rPr>
          <w:rFonts w:ascii="Times New Roman" w:hAnsi="Times New Roman" w:cs="Times New Roman" w:hint="eastAsia"/>
          <w:b/>
          <w:bCs/>
          <w:color w:val="404040"/>
          <w:kern w:val="0"/>
          <w:sz w:val="24"/>
          <w:szCs w:val="24"/>
        </w:rPr>
        <w:t>）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虚拟路由器中的路由器根据优先级选举出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。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路由器通过发送免费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ARP</w:t>
      </w:r>
      <w:r w:rsidRPr="008F2D0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（</w:t>
      </w:r>
      <w:r w:rsidRPr="008F2D0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Address Resolution Protocol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：地址解析协议</w:t>
      </w:r>
      <w:r w:rsidRPr="008F2D0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）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报文，将自己的虚拟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MAC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地址通知给与它连接的设备或者主机，从而承担报文转发任务；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 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br/>
      </w:r>
      <w:r>
        <w:rPr>
          <w:rFonts w:ascii="Times New Roman" w:hAnsi="Times New Roman" w:cs="Times New Roman" w:hint="eastAsia"/>
          <w:b/>
          <w:bCs/>
          <w:color w:val="404040"/>
          <w:kern w:val="0"/>
          <w:sz w:val="24"/>
          <w:szCs w:val="24"/>
        </w:rPr>
        <w:t xml:space="preserve">  2</w:t>
      </w:r>
      <w:r>
        <w:rPr>
          <w:rFonts w:ascii="Times New Roman" w:hAnsi="Times New Roman" w:cs="Times New Roman" w:hint="eastAsia"/>
          <w:b/>
          <w:bCs/>
          <w:color w:val="404040"/>
          <w:kern w:val="0"/>
          <w:sz w:val="24"/>
          <w:szCs w:val="24"/>
        </w:rPr>
        <w:t>）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路由器周期性发送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VRRP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报文，以公布其配置信息（优先级等）和工作状况；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 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br/>
      </w:r>
      <w:r>
        <w:rPr>
          <w:rFonts w:ascii="Times New Roman" w:hAnsi="Times New Roman" w:cs="Times New Roman" w:hint="eastAsia"/>
          <w:b/>
          <w:bCs/>
          <w:color w:val="404040"/>
          <w:kern w:val="0"/>
          <w:sz w:val="24"/>
          <w:szCs w:val="24"/>
        </w:rPr>
        <w:t xml:space="preserve">  3</w:t>
      </w:r>
      <w:r>
        <w:rPr>
          <w:rFonts w:ascii="Times New Roman" w:hAnsi="Times New Roman" w:cs="Times New Roman" w:hint="eastAsia"/>
          <w:b/>
          <w:bCs/>
          <w:color w:val="404040"/>
          <w:kern w:val="0"/>
          <w:sz w:val="24"/>
          <w:szCs w:val="24"/>
        </w:rPr>
        <w:t>）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 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如果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路由器出现故障，虚拟路由器中的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Backup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路由器将根据优先级重新选举新的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；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 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br/>
      </w:r>
      <w:r>
        <w:rPr>
          <w:rFonts w:ascii="Times New Roman" w:hAnsi="Times New Roman" w:cs="Times New Roman" w:hint="eastAsia"/>
          <w:b/>
          <w:bCs/>
          <w:color w:val="404040"/>
          <w:kern w:val="0"/>
          <w:sz w:val="24"/>
          <w:szCs w:val="24"/>
        </w:rPr>
        <w:t xml:space="preserve">  4</w:t>
      </w:r>
      <w:r>
        <w:rPr>
          <w:rFonts w:ascii="Times New Roman" w:hAnsi="Times New Roman" w:cs="Times New Roman" w:hint="eastAsia"/>
          <w:b/>
          <w:bCs/>
          <w:color w:val="404040"/>
          <w:kern w:val="0"/>
          <w:sz w:val="24"/>
          <w:szCs w:val="24"/>
        </w:rPr>
        <w:t>）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虚拟路由器状态切换时，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路由器由一台设备切换为另外一台设备，新的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路由器只是简单地发送一个携带虚拟路由器的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MAC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地址和虚拟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IP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地址信息的免费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ARP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报文，这样就可以更新与它连接的主机或设备中的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ARP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相关信息。网络中的主机感知不到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路由器已经切换为另外一台设备。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 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br/>
      </w:r>
      <w:r>
        <w:rPr>
          <w:rFonts w:ascii="Times New Roman" w:hAnsi="Times New Roman" w:cs="Times New Roman" w:hint="eastAsia"/>
          <w:b/>
          <w:bCs/>
          <w:color w:val="404040"/>
          <w:kern w:val="0"/>
          <w:sz w:val="24"/>
          <w:szCs w:val="24"/>
        </w:rPr>
        <w:t xml:space="preserve">  5</w:t>
      </w:r>
      <w:r>
        <w:rPr>
          <w:rFonts w:ascii="Times New Roman" w:hAnsi="Times New Roman" w:cs="Times New Roman" w:hint="eastAsia"/>
          <w:b/>
          <w:bCs/>
          <w:color w:val="404040"/>
          <w:kern w:val="0"/>
          <w:sz w:val="24"/>
          <w:szCs w:val="24"/>
        </w:rPr>
        <w:t>）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Backup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路由器的优先级高于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路由器时，由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Backup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路由器的工作方式（抢占方式和非抢占方式）决定是否重新选举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。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 xml:space="preserve"> 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由此可见，为了保证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路由器和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Backup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路由器能够协调工作，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VRRP</w:t>
      </w:r>
      <w:r w:rsidRPr="008F2D08">
        <w:rPr>
          <w:rFonts w:ascii="Times New Roman" w:hAnsi="Times New Roman" w:cs="Times New Roman"/>
          <w:color w:val="404040"/>
          <w:kern w:val="0"/>
          <w:sz w:val="24"/>
          <w:szCs w:val="24"/>
        </w:rPr>
        <w:t>需要实现以下功能：</w:t>
      </w:r>
    </w:p>
    <w:p w:rsidR="008F2D08" w:rsidRDefault="008F2D08" w:rsidP="008F2D08">
      <w:pPr>
        <w:spacing w:line="360" w:lineRule="auto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ab/>
        <w:t>Master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路由器的选举；</w:t>
      </w:r>
    </w:p>
    <w:p w:rsidR="008F2D08" w:rsidRDefault="008F2D08" w:rsidP="008F2D08">
      <w:pPr>
        <w:spacing w:line="360" w:lineRule="auto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ab/>
        <w:t>Master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路由器健康状态报告；</w:t>
      </w:r>
    </w:p>
    <w:p w:rsidR="008F2D08" w:rsidRDefault="008F2D08" w:rsidP="008F2D08">
      <w:pPr>
        <w:spacing w:line="360" w:lineRule="auto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ab/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为了安全性，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RRP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提供了认证机制。</w:t>
      </w:r>
    </w:p>
    <w:p w:rsidR="00D46182" w:rsidRPr="00D46182" w:rsidRDefault="00D46182" w:rsidP="00D46182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lastRenderedPageBreak/>
        <w:t xml:space="preserve">  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在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RRP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协议实现里，虚拟路由器使用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00-00-5E-00-01-XX 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作为虚拟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MAC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地址，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XX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就是唯一的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VRID 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（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irtual Router IDentifier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），这个地址同一时间只有一个物理路由器占用。在虚拟路由器里面的物理路由器组里面通过多播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IP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地址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224.0.0.18 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来定时发送通告消息。每个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Router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都有一个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1-255 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之间的优先级别，级别最高的（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highest priority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）将成为主控（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master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）路由器。通过降低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master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的优先权可以让处于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backup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状态的路由器抢占（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pro-empt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）主路由器的状态，两个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backup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优先级相同的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IP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地址较大者为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master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，接管虚拟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IP</w:t>
      </w:r>
      <w:r w:rsidRPr="00D46182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。</w:t>
      </w:r>
    </w:p>
    <w:p w:rsidR="008F2D08" w:rsidRDefault="008F2D08" w:rsidP="00D46182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D46182">
        <w:rPr>
          <w:rFonts w:ascii="Times New Roman" w:hAnsi="Times New Roman" w:cs="Times New Roman" w:hint="eastAsia"/>
          <w:b/>
          <w:sz w:val="28"/>
          <w:szCs w:val="28"/>
        </w:rPr>
        <w:t>2</w:t>
      </w:r>
      <w:r w:rsidRPr="00D46182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Pr="00D46182">
        <w:rPr>
          <w:rFonts w:ascii="Times New Roman" w:hAnsi="Times New Roman" w:cs="Times New Roman" w:hint="eastAsia"/>
          <w:b/>
          <w:sz w:val="28"/>
          <w:szCs w:val="28"/>
        </w:rPr>
        <w:t>keepalived</w:t>
      </w:r>
      <w:r w:rsidR="009B7401">
        <w:rPr>
          <w:rFonts w:ascii="Times New Roman" w:hAnsi="Times New Roman" w:cs="Times New Roman" w:hint="eastAsia"/>
          <w:b/>
          <w:sz w:val="28"/>
          <w:szCs w:val="28"/>
        </w:rPr>
        <w:t>简介</w:t>
      </w:r>
    </w:p>
    <w:p w:rsidR="00D46182" w:rsidRDefault="00D46182" w:rsidP="00D46182">
      <w:pPr>
        <w:spacing w:line="36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D46182">
        <w:rPr>
          <w:rFonts w:ascii="Times New Roman" w:hAnsi="Times New Roman" w:cs="Times New Roman" w:hint="eastAsia"/>
          <w:b/>
          <w:sz w:val="24"/>
          <w:szCs w:val="24"/>
        </w:rPr>
        <w:t>(1)keepalived</w:t>
      </w:r>
      <w:r w:rsidRPr="00D46182">
        <w:rPr>
          <w:rFonts w:ascii="Times New Roman" w:hAnsi="Times New Roman" w:cs="Times New Roman" w:hint="eastAsia"/>
          <w:b/>
          <w:sz w:val="24"/>
          <w:szCs w:val="24"/>
        </w:rPr>
        <w:t>引入</w:t>
      </w:r>
    </w:p>
    <w:p w:rsidR="00D46182" w:rsidRDefault="00D46182" w:rsidP="00D46182">
      <w:pPr>
        <w:spacing w:line="360" w:lineRule="auto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keepalived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最初的设计目标是为了实现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lvs</w:t>
      </w:r>
      <w:r w:rsid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(Linux Virtual Server)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设备的高可用，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keepalived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能够根据配置文件中的定义生成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ipvs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规则，并能够对各个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real server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的健康状态进行检测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(LVS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实际上按照高可用的角度来讲，只有两个资源，一个是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IP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，一个是内核上的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ipvs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规则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)</w:t>
      </w:r>
      <w:r w:rsid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。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Keepalived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是一个基于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VRRP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协议来实现的服务高可用方案，可以利用其来避免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IP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单点故障，类似的工具还有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heartbeat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、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corosync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、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pacemaker</w:t>
      </w:r>
      <w:r w:rsid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(</w:t>
      </w:r>
      <w:r w:rsidR="002722E6" w:rsidRP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corosync+pacemaker</w:t>
      </w:r>
      <w:r w:rsid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是最佳组合，但与</w:t>
      </w:r>
      <w:r w:rsid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keepalived</w:t>
      </w:r>
      <w:r w:rsid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是不同工作机制的高可用方案</w:t>
      </w:r>
      <w:r w:rsid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)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。但是</w:t>
      </w:r>
      <w:r w:rsidR="002722E6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keepalived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一般不会单独出现，而是与其它负载均衡技术（如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lvs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、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haproxy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、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nginx</w:t>
      </w:r>
      <w:r w:rsidRPr="00D46182">
        <w:rPr>
          <w:rFonts w:ascii="Times New Roman" w:hAnsi="Times New Roman" w:cs="Times New Roman"/>
          <w:color w:val="404040"/>
          <w:kern w:val="0"/>
          <w:sz w:val="24"/>
          <w:szCs w:val="24"/>
        </w:rPr>
        <w:t>）一起工作来达到集群的高可用。</w:t>
      </w:r>
    </w:p>
    <w:p w:rsidR="00D46182" w:rsidRDefault="00D46182" w:rsidP="002722E6">
      <w:pPr>
        <w:spacing w:line="36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2722E6">
        <w:rPr>
          <w:rFonts w:ascii="Times New Roman" w:hAnsi="Times New Roman" w:cs="Times New Roman" w:hint="eastAsia"/>
          <w:b/>
          <w:sz w:val="24"/>
          <w:szCs w:val="24"/>
        </w:rPr>
        <w:t>(2)keepalived</w:t>
      </w:r>
      <w:r w:rsidR="002722E6" w:rsidRPr="002722E6">
        <w:rPr>
          <w:rFonts w:ascii="Times New Roman" w:hAnsi="Times New Roman" w:cs="Times New Roman" w:hint="eastAsia"/>
          <w:b/>
          <w:sz w:val="24"/>
          <w:szCs w:val="24"/>
        </w:rPr>
        <w:t>介绍</w:t>
      </w:r>
    </w:p>
    <w:p w:rsidR="002722E6" w:rsidRPr="002722E6" w:rsidRDefault="002722E6" w:rsidP="002722E6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</w:t>
      </w:r>
      <w:r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>keepalive</w:t>
      </w:r>
      <w:r w:rsid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启动后，</w:t>
      </w:r>
      <w:r w:rsidR="006C3265">
        <w:rPr>
          <w:rFonts w:ascii="Times New Roman" w:hAnsi="Times New Roman" w:cs="Times New Roman"/>
          <w:color w:val="404040"/>
          <w:kern w:val="0"/>
          <w:sz w:val="24"/>
          <w:szCs w:val="24"/>
        </w:rPr>
        <w:t>是由</w:t>
      </w:r>
      <w:r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>主进程</w:t>
      </w:r>
      <w:r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 xml:space="preserve">(Control Plane) 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读取和分析配置文件，并根据配置文件，指挥两个子进程</w:t>
      </w:r>
      <w:r w:rsidR="006C3265"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>(Checkers &amp; VRRP Stack)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完成相关工作</w:t>
      </w:r>
      <w:r w:rsid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。</w:t>
      </w:r>
    </w:p>
    <w:p w:rsidR="002722E6" w:rsidRPr="002722E6" w:rsidRDefault="006C3265" w:rsidP="002722E6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i/>
          <w:color w:val="404040"/>
          <w:kern w:val="0"/>
          <w:sz w:val="24"/>
          <w:szCs w:val="24"/>
        </w:rPr>
        <w:tab/>
      </w:r>
      <w:r w:rsidR="002722E6" w:rsidRPr="002722E6">
        <w:rPr>
          <w:rFonts w:ascii="Times New Roman" w:hAnsi="Times New Roman" w:cs="Times New Roman"/>
          <w:i/>
          <w:color w:val="404040"/>
          <w:kern w:val="0"/>
          <w:sz w:val="24"/>
          <w:szCs w:val="24"/>
        </w:rPr>
        <w:t>VRRP Stack :</w:t>
      </w:r>
      <w:r w:rsidR="002722E6"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 xml:space="preserve"> </w:t>
      </w:r>
      <w:r w:rsidR="002722E6"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>是整个</w:t>
      </w:r>
      <w:r w:rsidR="002722E6"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>keepalive</w:t>
      </w:r>
      <w:r w:rsidR="002722E6"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>功能实现的核心子进程</w:t>
      </w:r>
      <w:r w:rsidR="002722E6"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 xml:space="preserve"> ;</w:t>
      </w:r>
    </w:p>
    <w:p w:rsidR="002722E6" w:rsidRPr="002722E6" w:rsidRDefault="006C3265" w:rsidP="002722E6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i/>
          <w:color w:val="404040"/>
          <w:kern w:val="0"/>
          <w:sz w:val="24"/>
          <w:szCs w:val="24"/>
        </w:rPr>
        <w:tab/>
      </w:r>
      <w:r w:rsidR="002722E6" w:rsidRPr="002722E6">
        <w:rPr>
          <w:rFonts w:ascii="Times New Roman" w:hAnsi="Times New Roman" w:cs="Times New Roman"/>
          <w:i/>
          <w:color w:val="404040"/>
          <w:kern w:val="0"/>
          <w:sz w:val="24"/>
          <w:szCs w:val="24"/>
        </w:rPr>
        <w:t>Checkers :</w:t>
      </w:r>
      <w:r w:rsidR="002722E6"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 xml:space="preserve"> </w:t>
      </w:r>
      <w:r w:rsidR="002722E6"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>主要用于检测</w:t>
      </w:r>
      <w:r w:rsidR="002722E6"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>real server</w:t>
      </w:r>
      <w:r w:rsidR="002722E6"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>的健康状态</w:t>
      </w:r>
      <w:r w:rsidR="002722E6"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 xml:space="preserve"> , </w:t>
      </w:r>
      <w:r w:rsidR="002722E6"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>可以基于</w:t>
      </w:r>
      <w:r w:rsidR="002722E6"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>TCP Check , http_get , https_get , misc_get</w:t>
      </w:r>
      <w:r w:rsidR="002722E6"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>等多种方法</w:t>
      </w:r>
      <w:r w:rsidR="002722E6" w:rsidRPr="002722E6">
        <w:rPr>
          <w:rFonts w:ascii="Times New Roman" w:hAnsi="Times New Roman" w:cs="Times New Roman"/>
          <w:color w:val="404040"/>
          <w:kern w:val="0"/>
          <w:sz w:val="24"/>
          <w:szCs w:val="24"/>
        </w:rPr>
        <w:t>;</w:t>
      </w:r>
    </w:p>
    <w:p w:rsidR="006C3265" w:rsidRPr="006C3265" w:rsidRDefault="002722E6" w:rsidP="006C3265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主进程还能利用内核提供的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watchdog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模块，实现对两个子进程的健康性检查，当发现某个子进程故障后，主进程会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kill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掉这个子进程，然后再从新启一个子进程</w:t>
      </w:r>
      <w:r w:rsid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，而且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watchdog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能够让两个子进程每隔一段时间，向主进程的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socket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套接字上发送信息，当某一时刻，主进程无法收到子进程的信息，就判断子进程故障，然后就杀掉，重启子进程</w:t>
      </w:r>
    </w:p>
    <w:p w:rsidR="006C3265" w:rsidRPr="006C3265" w:rsidRDefault="006C3265" w:rsidP="006C3265">
      <w:pPr>
        <w:spacing w:line="36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6C3265">
        <w:rPr>
          <w:rFonts w:ascii="Times New Roman" w:hAnsi="Times New Roman" w:cs="Times New Roman" w:hint="eastAsia"/>
          <w:b/>
          <w:sz w:val="24"/>
          <w:szCs w:val="24"/>
        </w:rPr>
        <w:t>(3)keepalived</w:t>
      </w:r>
      <w:r w:rsidRPr="006C3265">
        <w:rPr>
          <w:rFonts w:ascii="Times New Roman" w:hAnsi="Times New Roman" w:cs="Times New Roman" w:hint="eastAsia"/>
          <w:b/>
          <w:sz w:val="24"/>
          <w:szCs w:val="24"/>
        </w:rPr>
        <w:t>主备选择</w:t>
      </w:r>
    </w:p>
    <w:p w:rsidR="006C3265" w:rsidRPr="006C3265" w:rsidRDefault="006C3265" w:rsidP="006C3265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</w:t>
      </w:r>
      <w:r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两个节点之间哪个为主，哪个为备用节点，是由优先级来决定的，当初始时，优先级高的为主节点，当其中某一个节点故障，无法启动，则另一个节点会替换上来，作为主的，向外提供服务。另一种情况，当节点本身正常，但是节点上的某服务，也就是某资源不正常时，这时</w:t>
      </w:r>
      <w:r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keepalived</w:t>
      </w:r>
      <w:r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的子进程</w:t>
      </w:r>
      <w:r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checkers</w:t>
      </w:r>
      <w:r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就会将当前节点的优先级降级，从而实现了另一个备用节点的优</w:t>
      </w:r>
      <w:r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lastRenderedPageBreak/>
        <w:t>先级要高于该节点，当下次节点间相互通告信息时，备用节点就会发现自己的优先级比当前活动节点的优先级要高，然后就提升为主节点，启动资源，对外提供服务</w:t>
      </w:r>
    </w:p>
    <w:p w:rsidR="002722E6" w:rsidRDefault="008C6FA6" w:rsidP="006C3265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优先级的数字是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0-255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，值越大，优先级越高。其中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0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和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255</w:t>
      </w:r>
      <w:r w:rsidR="006C3265" w:rsidRPr="006C3265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被系统自身占用，不能作为可用的优先级的数字进行调整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。</w:t>
      </w:r>
    </w:p>
    <w:p w:rsidR="009B7401" w:rsidRDefault="009B7401" w:rsidP="009B7401">
      <w:pPr>
        <w:spacing w:line="360" w:lineRule="auto"/>
        <w:jc w:val="left"/>
        <w:rPr>
          <w:rFonts w:ascii="Times New Roman" w:hAnsi="Times New Roman" w:cs="Times New Roman"/>
          <w:b/>
          <w:sz w:val="30"/>
          <w:szCs w:val="30"/>
        </w:rPr>
      </w:pPr>
      <w:r>
        <w:rPr>
          <w:rFonts w:ascii="Times New Roman" w:hAnsi="Times New Roman" w:cs="Times New Roman" w:hint="eastAsia"/>
          <w:b/>
          <w:sz w:val="30"/>
          <w:szCs w:val="30"/>
        </w:rPr>
        <w:t>二、</w:t>
      </w:r>
      <w:r>
        <w:rPr>
          <w:rFonts w:ascii="Times New Roman" w:hAnsi="Times New Roman" w:cs="Times New Roman" w:hint="eastAsia"/>
          <w:b/>
          <w:sz w:val="30"/>
          <w:szCs w:val="30"/>
        </w:rPr>
        <w:t>keepalived</w:t>
      </w:r>
      <w:r>
        <w:rPr>
          <w:rFonts w:ascii="Times New Roman" w:hAnsi="Times New Roman" w:cs="Times New Roman" w:hint="eastAsia"/>
          <w:b/>
          <w:sz w:val="30"/>
          <w:szCs w:val="30"/>
        </w:rPr>
        <w:t>的安装配置</w:t>
      </w:r>
    </w:p>
    <w:p w:rsidR="009B7401" w:rsidRDefault="009B7401" w:rsidP="009B7401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9B7401">
        <w:rPr>
          <w:rFonts w:ascii="Times New Roman" w:hAnsi="Times New Roman" w:cs="Times New Roman" w:hint="eastAsia"/>
          <w:b/>
          <w:sz w:val="28"/>
          <w:szCs w:val="28"/>
        </w:rPr>
        <w:t>1</w:t>
      </w:r>
      <w:r w:rsidRPr="009B7401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Pr="009B7401">
        <w:rPr>
          <w:rFonts w:ascii="Times New Roman" w:hAnsi="Times New Roman" w:cs="Times New Roman" w:hint="eastAsia"/>
          <w:b/>
          <w:sz w:val="28"/>
          <w:szCs w:val="28"/>
        </w:rPr>
        <w:t>keepalived</w:t>
      </w:r>
      <w:r w:rsidRPr="009B7401">
        <w:rPr>
          <w:rFonts w:ascii="Times New Roman" w:hAnsi="Times New Roman" w:cs="Times New Roman" w:hint="eastAsia"/>
          <w:b/>
          <w:sz w:val="28"/>
          <w:szCs w:val="28"/>
        </w:rPr>
        <w:t>安装前提：</w:t>
      </w:r>
    </w:p>
    <w:p w:rsidR="009B7401" w:rsidRPr="001D331E" w:rsidRDefault="009B7401" w:rsidP="009B7401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</w:pP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color="FF0000"/>
        </w:rPr>
        <w:t xml:space="preserve">    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 xml:space="preserve">(1) 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>各节点时间必须同步</w:t>
      </w:r>
      <w:r w:rsidRPr="001D331E">
        <w:rPr>
          <w:rFonts w:ascii="Times New Roman" w:hAnsi="Times New Roman" w:cs="Times New Roman" w:hint="eastAsia"/>
          <w:color w:val="404040"/>
          <w:kern w:val="0"/>
          <w:sz w:val="24"/>
          <w:szCs w:val="24"/>
          <w:u w:val="thick" w:color="FF0000"/>
        </w:rPr>
        <w:t>(ntpdate</w:t>
      </w:r>
      <w:r w:rsidR="00F874CC" w:rsidRPr="001D331E">
        <w:rPr>
          <w:rFonts w:ascii="Times New Roman" w:hAnsi="Times New Roman" w:cs="Times New Roman" w:hint="eastAsia"/>
          <w:color w:val="404040"/>
          <w:kern w:val="0"/>
          <w:sz w:val="24"/>
          <w:szCs w:val="24"/>
          <w:u w:val="thick" w:color="FF0000"/>
        </w:rPr>
        <w:t>(chrony)</w:t>
      </w:r>
      <w:r w:rsidRPr="001D331E">
        <w:rPr>
          <w:rFonts w:ascii="Times New Roman" w:hAnsi="Times New Roman" w:cs="Times New Roman" w:hint="eastAsia"/>
          <w:color w:val="404040"/>
          <w:kern w:val="0"/>
          <w:sz w:val="24"/>
          <w:szCs w:val="24"/>
          <w:u w:val="thick" w:color="FF0000"/>
        </w:rPr>
        <w:t>、</w:t>
      </w:r>
      <w:r w:rsidRPr="001D331E">
        <w:rPr>
          <w:rFonts w:ascii="Times New Roman" w:hAnsi="Times New Roman" w:cs="Times New Roman" w:hint="eastAsia"/>
          <w:color w:val="404040"/>
          <w:kern w:val="0"/>
          <w:sz w:val="24"/>
          <w:szCs w:val="24"/>
          <w:u w:val="thick" w:color="FF0000"/>
        </w:rPr>
        <w:t>crond</w:t>
      </w:r>
      <w:r w:rsidRPr="001D331E">
        <w:rPr>
          <w:rFonts w:ascii="Times New Roman" w:hAnsi="Times New Roman" w:cs="Times New Roman" w:hint="eastAsia"/>
          <w:color w:val="404040"/>
          <w:kern w:val="0"/>
          <w:sz w:val="24"/>
          <w:szCs w:val="24"/>
          <w:u w:val="thick" w:color="FF0000"/>
        </w:rPr>
        <w:t>服务</w:t>
      </w:r>
      <w:r w:rsidRPr="001D331E">
        <w:rPr>
          <w:rFonts w:ascii="Times New Roman" w:hAnsi="Times New Roman" w:cs="Times New Roman" w:hint="eastAsia"/>
          <w:color w:val="404040"/>
          <w:kern w:val="0"/>
          <w:sz w:val="24"/>
          <w:szCs w:val="24"/>
          <w:u w:val="thick" w:color="FF0000"/>
        </w:rPr>
        <w:t>)</w:t>
      </w:r>
      <w:r w:rsidRPr="001D331E">
        <w:rPr>
          <w:rFonts w:ascii="Times New Roman" w:hAnsi="Times New Roman" w:cs="Times New Roman" w:hint="eastAsia"/>
          <w:color w:val="404040"/>
          <w:kern w:val="0"/>
          <w:sz w:val="24"/>
          <w:szCs w:val="24"/>
          <w:u w:val="thick" w:color="FF0000"/>
        </w:rPr>
        <w:t>。</w:t>
      </w:r>
    </w:p>
    <w:p w:rsidR="009B7401" w:rsidRPr="001D331E" w:rsidRDefault="009B7401" w:rsidP="009B7401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  <w:u w:color="FF0000"/>
        </w:rPr>
      </w:pP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color="FF0000"/>
        </w:rPr>
        <w:t xml:space="preserve">    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 xml:space="preserve">(2) 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>确保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>iptables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>及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>selinux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>不会成为阻碍</w:t>
      </w:r>
      <w:r w:rsidRPr="001D331E">
        <w:rPr>
          <w:rFonts w:ascii="Times New Roman" w:hAnsi="Times New Roman" w:cs="Times New Roman" w:hint="eastAsia"/>
          <w:color w:val="404040"/>
          <w:kern w:val="0"/>
          <w:sz w:val="24"/>
          <w:szCs w:val="24"/>
          <w:u w:val="thick" w:color="FF0000"/>
        </w:rPr>
        <w:t>。</w:t>
      </w:r>
    </w:p>
    <w:p w:rsidR="001D331E" w:rsidRPr="001D331E" w:rsidRDefault="009B7401" w:rsidP="001D331E">
      <w:pPr>
        <w:spacing w:line="450" w:lineRule="exact"/>
        <w:ind w:firstLine="360"/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</w:pP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 xml:space="preserve">(3) 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>各节点之间可通过主机名互相通信</w:t>
      </w:r>
      <w:r w:rsidRPr="001D331E">
        <w:rPr>
          <w:rFonts w:ascii="Times New Roman" w:hAnsi="Times New Roman" w:cs="Times New Roman" w:hint="eastAsia"/>
          <w:color w:val="404040"/>
          <w:kern w:val="0"/>
          <w:sz w:val="24"/>
          <w:szCs w:val="24"/>
          <w:u w:val="thick" w:color="FF0000"/>
        </w:rPr>
        <w:t>；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>建议使用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>/etc/hosts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>文件实现</w:t>
      </w:r>
      <w:r w:rsidR="001D331E" w:rsidRPr="001D331E">
        <w:rPr>
          <w:rFonts w:ascii="Times New Roman" w:hAnsi="Times New Roman" w:cs="Times New Roman" w:hint="eastAsia"/>
          <w:color w:val="404040"/>
          <w:kern w:val="0"/>
          <w:sz w:val="24"/>
          <w:szCs w:val="24"/>
          <w:u w:val="thick" w:color="FF0000"/>
        </w:rPr>
        <w:t>；</w:t>
      </w:r>
    </w:p>
    <w:p w:rsidR="00F874CC" w:rsidRPr="001D331E" w:rsidRDefault="009B7401" w:rsidP="001D331E">
      <w:pPr>
        <w:spacing w:line="450" w:lineRule="exact"/>
        <w:ind w:firstLine="360"/>
        <w:rPr>
          <w:rFonts w:ascii="Times New Roman" w:hAnsi="Times New Roman" w:cs="Times New Roman"/>
          <w:color w:val="404040"/>
          <w:kern w:val="0"/>
          <w:sz w:val="24"/>
          <w:szCs w:val="24"/>
          <w:u w:color="FF0000"/>
        </w:rPr>
      </w:pP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 xml:space="preserve">(4) 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>各节点之间的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>root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>用户可以基于密钥认证的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>ssh</w:t>
      </w:r>
      <w:r w:rsidRPr="001D331E">
        <w:rPr>
          <w:rFonts w:ascii="Times New Roman" w:hAnsi="Times New Roman" w:cs="Times New Roman"/>
          <w:color w:val="404040"/>
          <w:kern w:val="0"/>
          <w:sz w:val="24"/>
          <w:szCs w:val="24"/>
          <w:u w:val="thick" w:color="FF0000"/>
        </w:rPr>
        <w:t>服务完成互相通信</w:t>
      </w:r>
      <w:r w:rsidRPr="001D331E">
        <w:rPr>
          <w:rFonts w:ascii="Times New Roman" w:hAnsi="Times New Roman" w:cs="Times New Roman" w:hint="eastAsia"/>
          <w:color w:val="404040"/>
          <w:kern w:val="0"/>
          <w:sz w:val="24"/>
          <w:szCs w:val="24"/>
          <w:u w:val="thick" w:color="FF0000"/>
        </w:rPr>
        <w:t>。</w:t>
      </w:r>
    </w:p>
    <w:p w:rsidR="00F874CC" w:rsidRDefault="00F874CC" w:rsidP="00B2705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web ~]# ssh-keygen -f /root/.ssh/id_rsa -P ""</w:t>
      </w:r>
      <w:r w:rsidR="00B2705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B2705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B2705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 w:rsidR="00B2705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建立</w:t>
      </w:r>
      <w:r w:rsidR="00B2705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sh</w:t>
      </w:r>
      <w:r w:rsidR="00B2705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主机秘钥</w:t>
      </w:r>
    </w:p>
    <w:p w:rsidR="00B27050" w:rsidRPr="00B27050" w:rsidRDefault="00B27050" w:rsidP="00B27050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B2705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sh-copy-id -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I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/root/.ssh/id_rsa.pub root@node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传播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sh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主机公钥至个主机</w:t>
      </w:r>
    </w:p>
    <w:p w:rsidR="009B7401" w:rsidRDefault="009B7401" w:rsidP="00F874CC">
      <w:pPr>
        <w:spacing w:line="450" w:lineRule="exact"/>
        <w:ind w:firstLine="360"/>
        <w:rPr>
          <w:rStyle w:val="HTML"/>
          <w:rFonts w:ascii="Times New Roman" w:hAnsi="Times New Roman" w:cs="Times New Roman"/>
          <w:color w:val="DD1144"/>
          <w:sz w:val="21"/>
          <w:szCs w:val="21"/>
          <w:bdr w:val="single" w:sz="6" w:space="2" w:color="E1E1E8" w:frame="1"/>
          <w:shd w:val="clear" w:color="auto" w:fill="FBFBFB"/>
        </w:rPr>
      </w:pPr>
      <w:r w:rsidRPr="009B7401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(5)</w:t>
      </w:r>
      <w:r w:rsidRPr="009B7401">
        <w:rPr>
          <w:rFonts w:ascii="Times New Roman" w:hAnsi="Times New Roman" w:cs="Times New Roman"/>
          <w:color w:val="404040"/>
          <w:kern w:val="0"/>
          <w:sz w:val="24"/>
          <w:szCs w:val="24"/>
        </w:rPr>
        <w:t xml:space="preserve"> </w:t>
      </w:r>
      <w:r w:rsidRPr="009B7401">
        <w:rPr>
          <w:rFonts w:ascii="Times New Roman" w:hAnsi="Times New Roman" w:cs="Times New Roman"/>
          <w:color w:val="404040"/>
          <w:kern w:val="0"/>
          <w:sz w:val="24"/>
          <w:szCs w:val="24"/>
        </w:rPr>
        <w:t>网卡的</w:t>
      </w:r>
      <w:r w:rsidRPr="009B7401">
        <w:rPr>
          <w:rFonts w:ascii="Times New Roman" w:hAnsi="Times New Roman" w:cs="Times New Roman"/>
          <w:color w:val="404040"/>
          <w:kern w:val="0"/>
          <w:sz w:val="24"/>
          <w:szCs w:val="24"/>
        </w:rPr>
        <w:t>MULTICAST</w:t>
      </w:r>
      <w:r w:rsidR="004D65DB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(</w:t>
      </w:r>
      <w:r w:rsidR="004D65DB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多播</w:t>
      </w:r>
      <w:r w:rsidR="004D65DB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)</w:t>
      </w:r>
      <w:r w:rsidRPr="009B7401">
        <w:rPr>
          <w:rFonts w:ascii="Times New Roman" w:hAnsi="Times New Roman" w:cs="Times New Roman"/>
          <w:color w:val="404040"/>
          <w:kern w:val="0"/>
          <w:sz w:val="24"/>
          <w:szCs w:val="24"/>
        </w:rPr>
        <w:t>功能应打开：</w:t>
      </w:r>
      <w:r w:rsidRPr="009B7401">
        <w:rPr>
          <w:rStyle w:val="HTML"/>
          <w:rFonts w:ascii="Times New Roman" w:hAnsi="Times New Roman" w:cs="Times New Roman" w:hint="eastAsia"/>
          <w:color w:val="DD1144"/>
          <w:sz w:val="21"/>
          <w:szCs w:val="21"/>
          <w:bdr w:val="single" w:sz="6" w:space="2" w:color="E1E1E8" w:frame="1"/>
          <w:shd w:val="clear" w:color="auto" w:fill="FBFBFB"/>
        </w:rPr>
        <w:t xml:space="preserve">[root@ha </w:t>
      </w:r>
      <w:r>
        <w:rPr>
          <w:rStyle w:val="HTML"/>
          <w:rFonts w:ascii="Times New Roman" w:hAnsi="Times New Roman" w:cs="Times New Roman" w:hint="eastAsia"/>
          <w:color w:val="DD1144"/>
          <w:sz w:val="21"/>
          <w:szCs w:val="21"/>
          <w:bdr w:val="single" w:sz="6" w:space="2" w:color="E1E1E8" w:frame="1"/>
          <w:shd w:val="clear" w:color="auto" w:fill="FBFBFB"/>
        </w:rPr>
        <w:t xml:space="preserve"> </w:t>
      </w:r>
      <w:r w:rsidRPr="009B7401">
        <w:rPr>
          <w:rStyle w:val="HTML"/>
          <w:rFonts w:ascii="Times New Roman" w:hAnsi="Times New Roman" w:cs="Times New Roman" w:hint="eastAsia"/>
          <w:color w:val="DD1144"/>
          <w:sz w:val="21"/>
          <w:szCs w:val="21"/>
          <w:bdr w:val="single" w:sz="6" w:space="2" w:color="E1E1E8" w:frame="1"/>
          <w:shd w:val="clear" w:color="auto" w:fill="FBFBFB"/>
        </w:rPr>
        <w:t>~]#</w:t>
      </w:r>
      <w:r w:rsidRPr="009B7401">
        <w:rPr>
          <w:rStyle w:val="HTML"/>
          <w:rFonts w:ascii="Times New Roman" w:hAnsi="Times New Roman" w:cs="Times New Roman"/>
          <w:color w:val="DD1144"/>
          <w:sz w:val="21"/>
          <w:szCs w:val="21"/>
          <w:bdr w:val="single" w:sz="6" w:space="2" w:color="E1E1E8" w:frame="1"/>
          <w:shd w:val="clear" w:color="auto" w:fill="FBFBFB"/>
        </w:rPr>
        <w:t>ip link set DEVICE multicast on</w:t>
      </w:r>
    </w:p>
    <w:p w:rsidR="00B27050" w:rsidRPr="00D84EF8" w:rsidRDefault="00B27050" w:rsidP="00B27050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D84EF8">
        <w:rPr>
          <w:rFonts w:ascii="Times New Roman" w:hAnsi="Times New Roman" w:cs="Times New Roman" w:hint="eastAsia"/>
          <w:b/>
          <w:sz w:val="28"/>
          <w:szCs w:val="28"/>
        </w:rPr>
        <w:t>2</w:t>
      </w:r>
      <w:r w:rsidRPr="00D84EF8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Pr="00D84EF8">
        <w:rPr>
          <w:rFonts w:ascii="Times New Roman" w:hAnsi="Times New Roman" w:cs="Times New Roman" w:hint="eastAsia"/>
          <w:b/>
          <w:sz w:val="28"/>
          <w:szCs w:val="28"/>
        </w:rPr>
        <w:t>keepalived</w:t>
      </w:r>
      <w:r w:rsidRPr="00D84EF8">
        <w:rPr>
          <w:rFonts w:ascii="Times New Roman" w:hAnsi="Times New Roman" w:cs="Times New Roman" w:hint="eastAsia"/>
          <w:b/>
          <w:sz w:val="28"/>
          <w:szCs w:val="28"/>
        </w:rPr>
        <w:t>的安装配置</w:t>
      </w:r>
    </w:p>
    <w:p w:rsidR="00B27050" w:rsidRDefault="00B27050" w:rsidP="00B27050">
      <w:pPr>
        <w:spacing w:line="36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B27050">
        <w:rPr>
          <w:rFonts w:ascii="Times New Roman" w:hAnsi="Times New Roman" w:cs="Times New Roman" w:hint="eastAsia"/>
          <w:b/>
          <w:sz w:val="24"/>
          <w:szCs w:val="24"/>
        </w:rPr>
        <w:t>(1)</w:t>
      </w:r>
      <w:r>
        <w:rPr>
          <w:rFonts w:ascii="Times New Roman" w:hAnsi="Times New Roman" w:cs="Times New Roman" w:hint="eastAsia"/>
          <w:b/>
          <w:sz w:val="24"/>
          <w:szCs w:val="24"/>
        </w:rPr>
        <w:t>安装</w:t>
      </w:r>
      <w:r>
        <w:rPr>
          <w:rFonts w:ascii="Times New Roman" w:hAnsi="Times New Roman" w:cs="Times New Roman" w:hint="eastAsia"/>
          <w:b/>
          <w:sz w:val="24"/>
          <w:szCs w:val="24"/>
        </w:rPr>
        <w:t>keepalived</w:t>
      </w:r>
      <w:r>
        <w:rPr>
          <w:rFonts w:ascii="Times New Roman" w:hAnsi="Times New Roman" w:cs="Times New Roman" w:hint="eastAsia"/>
          <w:b/>
          <w:sz w:val="24"/>
          <w:szCs w:val="24"/>
        </w:rPr>
        <w:t>软件：</w:t>
      </w:r>
    </w:p>
    <w:p w:rsidR="00B27050" w:rsidRDefault="00B27050" w:rsidP="00B27050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</w:t>
      </w:r>
      <w:r w:rsidRPr="00B27050">
        <w:rPr>
          <w:rFonts w:ascii="Times New Roman" w:hAnsi="Times New Roman" w:cs="Times New Roman"/>
          <w:color w:val="404040"/>
          <w:kern w:val="0"/>
          <w:sz w:val="24"/>
          <w:szCs w:val="24"/>
        </w:rPr>
        <w:t>CentOS 6.4</w:t>
      </w:r>
      <w:r w:rsidRPr="00B27050">
        <w:rPr>
          <w:rFonts w:ascii="Times New Roman" w:hAnsi="Times New Roman" w:cs="Times New Roman"/>
          <w:color w:val="404040"/>
          <w:kern w:val="0"/>
          <w:sz w:val="24"/>
          <w:szCs w:val="24"/>
        </w:rPr>
        <w:t>以后的版本以及收录到</w:t>
      </w:r>
      <w:r w:rsidRPr="00B27050">
        <w:rPr>
          <w:rFonts w:ascii="Times New Roman" w:hAnsi="Times New Roman" w:cs="Times New Roman"/>
          <w:color w:val="404040"/>
          <w:kern w:val="0"/>
          <w:sz w:val="24"/>
          <w:szCs w:val="24"/>
        </w:rPr>
        <w:t>base repository</w:t>
      </w:r>
      <w:r w:rsidRPr="00B27050">
        <w:rPr>
          <w:rFonts w:ascii="Times New Roman" w:hAnsi="Times New Roman" w:cs="Times New Roman"/>
          <w:color w:val="404040"/>
          <w:kern w:val="0"/>
          <w:sz w:val="24"/>
          <w:szCs w:val="24"/>
        </w:rPr>
        <w:t>中，直接</w:t>
      </w:r>
      <w:r w:rsidRPr="00B27050">
        <w:rPr>
          <w:rFonts w:ascii="Times New Roman" w:hAnsi="Times New Roman" w:cs="Times New Roman"/>
          <w:color w:val="404040"/>
          <w:kern w:val="0"/>
          <w:sz w:val="24"/>
          <w:szCs w:val="24"/>
        </w:rPr>
        <w:t>yum</w:t>
      </w:r>
      <w:r w:rsidRPr="00B27050">
        <w:rPr>
          <w:rFonts w:ascii="Times New Roman" w:hAnsi="Times New Roman" w:cs="Times New Roman"/>
          <w:color w:val="404040"/>
          <w:kern w:val="0"/>
          <w:sz w:val="24"/>
          <w:szCs w:val="24"/>
        </w:rPr>
        <w:t>安装即可。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也可在其官方网站：</w:t>
      </w:r>
      <w:r w:rsidRPr="00B27050">
        <w:rPr>
          <w:rFonts w:ascii="Times New Roman" w:hAnsi="Times New Roman" w:cs="Times New Roman"/>
          <w:color w:val="404040"/>
          <w:kern w:val="0"/>
          <w:sz w:val="24"/>
          <w:szCs w:val="24"/>
        </w:rPr>
        <w:t>http://www.keepalived.org/download.html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，下载最新版本</w:t>
      </w:r>
      <w:r w:rsidR="001D331E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进行编译安装</w:t>
      </w:r>
    </w:p>
    <w:p w:rsidR="001D331E" w:rsidRDefault="001D331E" w:rsidP="001D33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wget </w:t>
      </w:r>
      <w:r w:rsidRPr="001D331E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http://www.keepalived.org/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oftware/keepalived-1.2.15.tar.gz</w:t>
      </w:r>
    </w:p>
    <w:p w:rsidR="001D331E" w:rsidRDefault="001D331E" w:rsidP="001D33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tar zxvf keepalived-1.2.15.tar.gz</w:t>
      </w:r>
    </w:p>
    <w:p w:rsidR="001D331E" w:rsidRDefault="001D331E" w:rsidP="001D33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cd keepalived-1.2.15</w:t>
      </w:r>
    </w:p>
    <w:p w:rsidR="001D331E" w:rsidRDefault="001D331E" w:rsidP="001D33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./configure --prefix=/usr/local/keepalived</w:t>
      </w:r>
    </w:p>
    <w:p w:rsidR="001D331E" w:rsidRDefault="001D331E" w:rsidP="001D33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make &amp;&amp;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mak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install</w:t>
      </w:r>
    </w:p>
    <w:p w:rsidR="001D331E" w:rsidRDefault="001D331E" w:rsidP="001D33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echo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“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export PATH=$PATH:/usr/local/keepalived/bin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”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&gt;/etc/profile.d/ka.sh</w:t>
      </w:r>
    </w:p>
    <w:p w:rsidR="001D331E" w:rsidRDefault="001D331E" w:rsidP="001D33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ource /etc/profile.d/ka.sh</w:t>
      </w:r>
    </w:p>
    <w:p w:rsidR="001D331E" w:rsidRDefault="001D331E" w:rsidP="00B27050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或者配置本地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yum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源，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yum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安装：</w:t>
      </w:r>
    </w:p>
    <w:p w:rsidR="001D331E" w:rsidRDefault="001D331E" w:rsidP="001D331E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web ~]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yum install keepalived</w:t>
      </w:r>
      <w:r w:rsidR="00A7298F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-y</w:t>
      </w:r>
    </w:p>
    <w:p w:rsidR="001D331E" w:rsidRDefault="001D331E" w:rsidP="001D331E">
      <w:pPr>
        <w:spacing w:line="36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 w:rsidRPr="001D331E">
        <w:rPr>
          <w:rFonts w:ascii="Times New Roman" w:hAnsi="Times New Roman" w:cs="Times New Roman" w:hint="eastAsia"/>
          <w:b/>
          <w:sz w:val="24"/>
          <w:szCs w:val="24"/>
        </w:rPr>
        <w:t>(2)keepalived</w:t>
      </w:r>
      <w:r w:rsidRPr="001D331E">
        <w:rPr>
          <w:rFonts w:ascii="Times New Roman" w:hAnsi="Times New Roman" w:cs="Times New Roman" w:hint="eastAsia"/>
          <w:b/>
          <w:sz w:val="24"/>
          <w:szCs w:val="24"/>
        </w:rPr>
        <w:t>相关文件介绍</w:t>
      </w:r>
    </w:p>
    <w:p w:rsidR="00A7298F" w:rsidRPr="00A7298F" w:rsidRDefault="00A7298F" w:rsidP="00A7298F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ab/>
      </w:r>
      <w:r w:rsidRPr="00A7298F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配置文件：</w:t>
      </w:r>
      <w:r w:rsidRPr="00A7298F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/etc/keepalived/keepalived.conf </w:t>
      </w:r>
    </w:p>
    <w:p w:rsidR="00A7298F" w:rsidRPr="00A7298F" w:rsidRDefault="00A7298F" w:rsidP="00A7298F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ab/>
      </w:r>
      <w:r w:rsidRPr="00A7298F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Unit File</w:t>
      </w:r>
      <w:r w:rsidRPr="00A7298F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：</w:t>
      </w:r>
      <w:r w:rsidRPr="00A7298F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/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etc/rc.d/init.d/keepalived</w:t>
      </w:r>
    </w:p>
    <w:p w:rsidR="00A7298F" w:rsidRPr="00A7298F" w:rsidRDefault="00A7298F" w:rsidP="00A7298F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ab/>
      </w:r>
      <w:r w:rsidRPr="00A7298F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主程序：</w:t>
      </w:r>
      <w:r w:rsidRPr="00A7298F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/usr/sbin/keepalived </w:t>
      </w:r>
    </w:p>
    <w:p w:rsidR="00A7298F" w:rsidRDefault="00A7298F" w:rsidP="00A7298F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ab/>
      </w:r>
      <w:r w:rsidRPr="00A7298F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配置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文件</w:t>
      </w:r>
      <w:r w:rsidRPr="00A7298F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示例：</w:t>
      </w:r>
      <w:r w:rsidRPr="00A7298F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/usr/share/doc/keepalived-1.2.13/samples/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*</w:t>
      </w:r>
    </w:p>
    <w:p w:rsidR="00A7298F" w:rsidRPr="00A7298F" w:rsidRDefault="00A7298F" w:rsidP="00A7298F">
      <w:pPr>
        <w:spacing w:line="450" w:lineRule="exact"/>
        <w:rPr>
          <w:rFonts w:ascii="Times New Roman" w:hAnsi="Times New Roman" w:cs="Times New Roman"/>
          <w:b/>
          <w:color w:val="404040"/>
          <w:kern w:val="0"/>
          <w:sz w:val="24"/>
          <w:szCs w:val="24"/>
        </w:rPr>
      </w:pPr>
      <w:r w:rsidRPr="00A7298F">
        <w:rPr>
          <w:rFonts w:ascii="Times New Roman" w:hAnsi="Times New Roman" w:cs="Times New Roman"/>
          <w:b/>
          <w:color w:val="404040"/>
          <w:kern w:val="0"/>
          <w:sz w:val="24"/>
          <w:szCs w:val="24"/>
        </w:rPr>
        <w:lastRenderedPageBreak/>
        <w:t>配置文件说明</w:t>
      </w:r>
      <w:bookmarkStart w:id="0" w:name="312"/>
      <w:bookmarkEnd w:id="0"/>
    </w:p>
    <w:p w:rsidR="00A7298F" w:rsidRPr="00396F19" w:rsidRDefault="00A7298F" w:rsidP="00A7298F">
      <w:pPr>
        <w:spacing w:line="450" w:lineRule="exact"/>
        <w:rPr>
          <w:rFonts w:ascii="Times New Roman" w:hAnsi="Times New Roman" w:cs="Times New Roman"/>
          <w:i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</w:t>
      </w:r>
      <w:r w:rsidRPr="00396F19">
        <w:rPr>
          <w:rFonts w:ascii="Times New Roman" w:hAnsi="Times New Roman" w:cs="Times New Roman"/>
          <w:i/>
          <w:color w:val="404040"/>
          <w:kern w:val="0"/>
          <w:sz w:val="24"/>
          <w:szCs w:val="24"/>
        </w:rPr>
        <w:t>keepalived</w:t>
      </w:r>
      <w:r w:rsidRPr="00396F19">
        <w:rPr>
          <w:rFonts w:ascii="Times New Roman" w:hAnsi="Times New Roman" w:cs="Times New Roman"/>
          <w:i/>
          <w:color w:val="404040"/>
          <w:kern w:val="0"/>
          <w:sz w:val="24"/>
          <w:szCs w:val="24"/>
        </w:rPr>
        <w:t>的主配置</w:t>
      </w:r>
      <w:r w:rsidRPr="00396F19">
        <w:rPr>
          <w:rFonts w:ascii="Times New Roman" w:hAnsi="Times New Roman" w:cs="Times New Roman" w:hint="eastAsia"/>
          <w:i/>
          <w:color w:val="404040"/>
          <w:kern w:val="0"/>
          <w:sz w:val="24"/>
          <w:szCs w:val="24"/>
        </w:rPr>
        <w:t>(/etc/keepalived.conf)</w:t>
      </w:r>
      <w:r w:rsidRPr="00396F19">
        <w:rPr>
          <w:rFonts w:ascii="Times New Roman" w:hAnsi="Times New Roman" w:cs="Times New Roman"/>
          <w:i/>
          <w:color w:val="404040"/>
          <w:kern w:val="0"/>
          <w:sz w:val="24"/>
          <w:szCs w:val="24"/>
        </w:rPr>
        <w:t>文件分为</w:t>
      </w:r>
      <w:r w:rsidRPr="00396F19">
        <w:rPr>
          <w:rFonts w:ascii="Times New Roman" w:hAnsi="Times New Roman" w:cs="Times New Roman"/>
          <w:i/>
          <w:color w:val="404040"/>
          <w:kern w:val="0"/>
          <w:sz w:val="24"/>
          <w:szCs w:val="24"/>
        </w:rPr>
        <w:t>3</w:t>
      </w:r>
      <w:r w:rsidRPr="00396F19">
        <w:rPr>
          <w:rFonts w:ascii="Times New Roman" w:hAnsi="Times New Roman" w:cs="Times New Roman"/>
          <w:i/>
          <w:color w:val="404040"/>
          <w:kern w:val="0"/>
          <w:sz w:val="24"/>
          <w:szCs w:val="24"/>
        </w:rPr>
        <w:t>段，分别为全局的配置段、</w:t>
      </w:r>
      <w:r w:rsidRPr="00396F19">
        <w:rPr>
          <w:rFonts w:ascii="Times New Roman" w:hAnsi="Times New Roman" w:cs="Times New Roman"/>
          <w:i/>
          <w:color w:val="404040"/>
          <w:kern w:val="0"/>
          <w:sz w:val="24"/>
          <w:szCs w:val="24"/>
        </w:rPr>
        <w:t>VRRP</w:t>
      </w:r>
      <w:r w:rsidRPr="00396F19">
        <w:rPr>
          <w:rFonts w:ascii="Times New Roman" w:hAnsi="Times New Roman" w:cs="Times New Roman"/>
          <w:i/>
          <w:color w:val="404040"/>
          <w:kern w:val="0"/>
          <w:sz w:val="24"/>
          <w:szCs w:val="24"/>
        </w:rPr>
        <w:t>实例段</w:t>
      </w:r>
      <w:r w:rsidR="00396F19">
        <w:rPr>
          <w:rFonts w:ascii="Times New Roman" w:hAnsi="Times New Roman" w:cs="Times New Roman" w:hint="eastAsia"/>
          <w:i/>
          <w:color w:val="404040"/>
          <w:kern w:val="0"/>
          <w:sz w:val="24"/>
          <w:szCs w:val="24"/>
        </w:rPr>
        <w:t>(</w:t>
      </w:r>
      <w:r w:rsidR="00396F19">
        <w:rPr>
          <w:rFonts w:ascii="Times New Roman" w:hAnsi="Times New Roman" w:cs="Times New Roman" w:hint="eastAsia"/>
          <w:i/>
          <w:color w:val="404040"/>
          <w:kern w:val="0"/>
          <w:sz w:val="24"/>
          <w:szCs w:val="24"/>
        </w:rPr>
        <w:t>可包含多个实例</w:t>
      </w:r>
      <w:r w:rsidR="00396F19">
        <w:rPr>
          <w:rFonts w:ascii="Times New Roman" w:hAnsi="Times New Roman" w:cs="Times New Roman" w:hint="eastAsia"/>
          <w:i/>
          <w:color w:val="404040"/>
          <w:kern w:val="0"/>
          <w:sz w:val="24"/>
          <w:szCs w:val="24"/>
        </w:rPr>
        <w:t>)</w:t>
      </w:r>
      <w:r w:rsidRPr="00396F19">
        <w:rPr>
          <w:rFonts w:ascii="Times New Roman" w:hAnsi="Times New Roman" w:cs="Times New Roman"/>
          <w:i/>
          <w:color w:val="404040"/>
          <w:kern w:val="0"/>
          <w:sz w:val="24"/>
          <w:szCs w:val="24"/>
        </w:rPr>
        <w:t>、</w:t>
      </w:r>
      <w:r w:rsidRPr="00396F19">
        <w:rPr>
          <w:rFonts w:ascii="Times New Roman" w:hAnsi="Times New Roman" w:cs="Times New Roman"/>
          <w:i/>
          <w:color w:val="404040"/>
          <w:kern w:val="0"/>
          <w:sz w:val="24"/>
          <w:szCs w:val="24"/>
        </w:rPr>
        <w:t>VS</w:t>
      </w:r>
      <w:r w:rsidRPr="00396F19">
        <w:rPr>
          <w:rFonts w:ascii="Times New Roman" w:hAnsi="Times New Roman" w:cs="Times New Roman"/>
          <w:i/>
          <w:color w:val="404040"/>
          <w:kern w:val="0"/>
          <w:sz w:val="24"/>
          <w:szCs w:val="24"/>
        </w:rPr>
        <w:t>实例段</w:t>
      </w:r>
      <w:r w:rsidR="00396F19">
        <w:rPr>
          <w:rFonts w:ascii="Times New Roman" w:hAnsi="Times New Roman" w:cs="Times New Roman" w:hint="eastAsia"/>
          <w:i/>
          <w:color w:val="404040"/>
          <w:kern w:val="0"/>
          <w:sz w:val="24"/>
          <w:szCs w:val="24"/>
        </w:rPr>
        <w:t>(</w:t>
      </w:r>
      <w:r w:rsidR="00396F19">
        <w:rPr>
          <w:rFonts w:ascii="Times New Roman" w:hAnsi="Times New Roman" w:cs="Times New Roman" w:hint="eastAsia"/>
          <w:i/>
          <w:color w:val="404040"/>
          <w:kern w:val="0"/>
          <w:sz w:val="24"/>
          <w:szCs w:val="24"/>
        </w:rPr>
        <w:t>可包含多个实例</w:t>
      </w:r>
      <w:r w:rsidR="00396F19">
        <w:rPr>
          <w:rFonts w:ascii="Times New Roman" w:hAnsi="Times New Roman" w:cs="Times New Roman" w:hint="eastAsia"/>
          <w:i/>
          <w:color w:val="404040"/>
          <w:kern w:val="0"/>
          <w:sz w:val="24"/>
          <w:szCs w:val="24"/>
        </w:rPr>
        <w:t>)</w:t>
      </w:r>
      <w:r w:rsidRPr="00396F19">
        <w:rPr>
          <w:rFonts w:ascii="Times New Roman" w:hAnsi="Times New Roman" w:cs="Times New Roman"/>
          <w:i/>
          <w:color w:val="404040"/>
          <w:kern w:val="0"/>
          <w:sz w:val="24"/>
          <w:szCs w:val="24"/>
        </w:rPr>
        <w:t>：</w:t>
      </w:r>
      <w:r w:rsidRPr="00396F19">
        <w:rPr>
          <w:rFonts w:ascii="Times New Roman" w:hAnsi="Times New Roman" w:cs="Times New Roman"/>
          <w:i/>
          <w:color w:val="404040"/>
          <w:kern w:val="0"/>
          <w:sz w:val="24"/>
          <w:szCs w:val="24"/>
        </w:rPr>
        <w:t> </w:t>
      </w:r>
    </w:p>
    <w:p w:rsidR="00A7298F" w:rsidRDefault="00A7298F" w:rsidP="00A7298F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 w:rsidRPr="00A7298F">
        <w:rPr>
          <w:rFonts w:ascii="Times New Roman" w:hAnsi="Times New Roman" w:cs="Times New Roman"/>
          <w:b/>
          <w:i/>
          <w:color w:val="FF0000"/>
          <w:kern w:val="0"/>
          <w:sz w:val="24"/>
          <w:szCs w:val="24"/>
        </w:rPr>
        <w:t>1)</w:t>
      </w:r>
      <w:r w:rsidRPr="00A7298F">
        <w:rPr>
          <w:rFonts w:ascii="Times New Roman" w:hAnsi="Times New Roman" w:cs="Times New Roman"/>
          <w:b/>
          <w:i/>
          <w:color w:val="FF0000"/>
          <w:kern w:val="0"/>
          <w:sz w:val="24"/>
          <w:szCs w:val="24"/>
        </w:rPr>
        <w:t>全局配置段：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设置象征性的通知邮箱、路由标识、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vrrp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多播地址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(D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类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)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；</w:t>
      </w:r>
      <w:r>
        <w:rPr>
          <w:rFonts w:ascii="Times New Roman" w:hAnsi="Times New Roman" w:cs="Times New Roman"/>
          <w:color w:val="404040"/>
          <w:kern w:val="0"/>
          <w:sz w:val="24"/>
          <w:szCs w:val="24"/>
        </w:rPr>
        <w:t> </w:t>
      </w:r>
    </w:p>
    <w:p w:rsidR="005049A6" w:rsidRPr="005049A6" w:rsidRDefault="005049A6" w:rsidP="005049A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A7298F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.global_defs {</w:t>
      </w:r>
      <w:r w:rsidRPr="00A7298F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2.    notification_email {</w:t>
      </w:r>
      <w:r w:rsidRPr="00A7298F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3.        root@localhos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通知邮件</w:t>
      </w:r>
      <w:r w:rsidRPr="00A7298F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4.    }</w:t>
      </w:r>
      <w:r w:rsidRPr="00A7298F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5.    notification_email_from keepaliced@localhost</w:t>
      </w:r>
      <w:r w:rsidRPr="00A7298F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6.    smtp_server 127.0.0.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邮件服务器</w:t>
      </w:r>
      <w:r w:rsidRPr="00A7298F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7.    smtp_connect_timeout 30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连接邮件服务器超时时间</w:t>
      </w:r>
      <w:r w:rsidRPr="00A7298F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8.    router_id LVS_node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连接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邮件服务器的路由</w:t>
      </w:r>
      <w:r w:rsidRPr="00A7298F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9</w:t>
      </w:r>
      <w:r w:rsidRPr="00A7298F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.    vrrp_mcast_group4 224.0.22.22 # optional, default 224.0.0.18 ~ 239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，选择虚拟路由</w:t>
      </w:r>
      <w:r w:rsidRPr="00A7298F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0</w:t>
      </w:r>
      <w:r w:rsidRPr="00A7298F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.}</w:t>
      </w:r>
    </w:p>
    <w:p w:rsidR="00A7298F" w:rsidRDefault="00A7298F" w:rsidP="00A7298F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 w:rsidRPr="00A7298F">
        <w:rPr>
          <w:rFonts w:ascii="Times New Roman" w:hAnsi="Times New Roman" w:cs="Times New Roman"/>
          <w:b/>
          <w:i/>
          <w:color w:val="FF0000"/>
          <w:kern w:val="0"/>
          <w:sz w:val="24"/>
          <w:szCs w:val="24"/>
        </w:rPr>
        <w:t>(2)VRRP</w:t>
      </w:r>
      <w:r w:rsidRPr="00A7298F">
        <w:rPr>
          <w:rFonts w:ascii="Times New Roman" w:hAnsi="Times New Roman" w:cs="Times New Roman"/>
          <w:b/>
          <w:i/>
          <w:color w:val="FF0000"/>
          <w:kern w:val="0"/>
          <w:sz w:val="24"/>
          <w:szCs w:val="24"/>
        </w:rPr>
        <w:t>实例段：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初始状态、物理接口、唯一编号、优先级、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vrrp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认证、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VIP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、检测的网卡、抢占模式、通知脚本等；</w:t>
      </w:r>
      <w:r>
        <w:rPr>
          <w:rFonts w:ascii="Times New Roman" w:hAnsi="Times New Roman" w:cs="Times New Roman"/>
          <w:color w:val="404040"/>
          <w:kern w:val="0"/>
          <w:sz w:val="24"/>
          <w:szCs w:val="24"/>
        </w:rPr>
        <w:t> </w:t>
      </w:r>
    </w:p>
    <w:p w:rsidR="005049A6" w:rsidRDefault="005049A6" w:rsidP="005049A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.vrrp_instance &lt;STRING&gt; {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2.    state MASTER </w:t>
      </w:r>
    </w:p>
    <w:p w:rsidR="005049A6" w:rsidRPr="005049A6" w:rsidRDefault="005049A6" w:rsidP="005049A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    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MASTER|BACKUP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，当前节点在此虚拟路由器上的初始状态，只能有一个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MASTER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，多个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BACKUP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3.    interface eth0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绑定当前虚拟路由器的物理接口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4.    virtual_router_id 12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当前虚拟路由器的唯一标识，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0 ~ 255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5.    priority 100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当前主机在此虚拟路由器的优先级，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 ~ 254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6.    advert_int 1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 vrrp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通告的时间间隔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7.    authentication {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8.        auth_type PASS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 PASS||AH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，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imple Passwd (suggested)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认证方式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9.        auth_pass 1234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 Only the first eight (8) characters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认证密码，明文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(8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位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)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0.    }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1.    virtual_ipaddress {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虚拟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IP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地址的设置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2.        #&lt;IPADDR&gt;/&lt;MASK&gt;  brd  &lt;IPADDR&gt; dev &lt;STRING&gt; scope &lt;SCOPE&gt; label &lt;LABEL&gt;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3.        192.168.200.17/24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dev eth0              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不用别名也可有多个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ip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地址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4.        #192.168.2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00.18/24 dev eth2 label eth2:1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以网卡别名形式配置多个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ip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地址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5.    }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6.    track_interface {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7.        eth0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18.        eth1 # 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监听的接口，一旦网卡故障则转为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fault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状态，通常用于监控内网接口的网卡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9.        ...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20.    }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 xml:space="preserve">21.    #nopreempt # 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非抢占模式，默认为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preempt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22.    preempt_delay 300    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抢占模式下，节点上线后触发新选举的延迟时间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23.    notify_master &lt;STRING&gt;|&lt;QUOTED-STRING&gt;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节点成为主节点触发的脚本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24.    notify_backup &lt;STRING&gt;|&lt;QUOTED-STRING&gt;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节点转为备节点时触发的脚本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25.    notify_fault &lt;STRING&gt;|&lt;QUOTED-STRING&gt; 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当前节点转为失败状态时触发的脚本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26.    #notify &lt;STRING&gt;|&lt;QUOTED-STRING&gt;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</w:t>
      </w:r>
      <w:r w:rsidR="002B723B" w:rsidRPr="002B723B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一个脚本可完成以上三种状态的转换时的通知；</w:t>
      </w:r>
      <w:r w:rsidRPr="005049A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27.}</w:t>
      </w:r>
    </w:p>
    <w:p w:rsidR="005049A6" w:rsidRDefault="00A7298F" w:rsidP="00A7298F">
      <w:pPr>
        <w:spacing w:line="450" w:lineRule="exac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 w:rsidRPr="00A7298F">
        <w:rPr>
          <w:rFonts w:ascii="Times New Roman" w:hAnsi="Times New Roman" w:cs="Times New Roman"/>
          <w:b/>
          <w:i/>
          <w:color w:val="FF0000"/>
          <w:kern w:val="0"/>
          <w:sz w:val="24"/>
          <w:szCs w:val="24"/>
        </w:rPr>
        <w:t>(3)VS</w:t>
      </w:r>
      <w:r w:rsidRPr="00A7298F">
        <w:rPr>
          <w:rFonts w:ascii="Times New Roman" w:hAnsi="Times New Roman" w:cs="Times New Roman"/>
          <w:b/>
          <w:i/>
          <w:color w:val="FF0000"/>
          <w:kern w:val="0"/>
          <w:sz w:val="24"/>
          <w:szCs w:val="24"/>
        </w:rPr>
        <w:t>示例段：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VIP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及端口、检测间隔、调度算法、集群类型、持久连接时长、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SorryServer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、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RealServer{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权重、通知脚本、健康检测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{HTTP/SSL/TCP/SMTP}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、超时、重试、延时</w:t>
      </w:r>
      <w:r w:rsidRPr="00A7298F">
        <w:rPr>
          <w:rFonts w:ascii="Times New Roman" w:hAnsi="Times New Roman" w:cs="Times New Roman"/>
          <w:color w:val="404040"/>
          <w:kern w:val="0"/>
          <w:sz w:val="24"/>
          <w:szCs w:val="24"/>
        </w:rPr>
        <w:t>}</w:t>
      </w:r>
      <w:r w:rsidR="00D84EF8">
        <w:rPr>
          <w:rFonts w:ascii="Times New Roman" w:hAnsi="Times New Roman" w:cs="Times New Roman"/>
          <w:color w:val="404040"/>
          <w:kern w:val="0"/>
          <w:sz w:val="24"/>
          <w:szCs w:val="24"/>
        </w:rPr>
        <w:t>等</w:t>
      </w:r>
      <w:r w:rsidR="00D84EF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。以下以</w:t>
      </w:r>
      <w:r w:rsidR="00D84EF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lvs</w:t>
      </w:r>
      <w:r w:rsidR="00D84EF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的高可用为例：</w:t>
      </w:r>
    </w:p>
    <w:p w:rsidR="00D84EF8" w:rsidRPr="007A47C1" w:rsidRDefault="005049A6" w:rsidP="007A47C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1.virtual_server IP port </w:t>
      </w:r>
      <w:r w:rsidR="00F77B9B"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{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3.    delay_loop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&lt;INT&gt;                   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对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S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健康检测的间隔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4.    lb_algo rr|wrr|lc|wlc|lblc|sh|dh   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 LB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调度算法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5.    lb_kind NAT|DR|TUN                 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 LVS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类型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6.    persistence_timeout &lt;INT&gt;          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持久时间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7.    protocol TCP                       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协议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8.    sorry_server &lt;IPADDR&gt; &lt;PORT&gt;       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本机作为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S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不可用的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orry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主机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及端口，备用页面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9.    real_server &lt;IPADDR&gt; &lt;PORT&gt;{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后端实际服务器设置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0.        weight &lt;INT&gt;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权重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1.        notify_up &lt;STRING&gt;|&lt;QUOTED-STRING&gt;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2.        notify_down &lt;STRING&gt;|&lt;QUOTED-STRING&gt;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3.        HTTP_GET|SSL_GET|TCP_CHECK|SMTP_CHECK|MISC_CHECK {</w:t>
      </w:r>
      <w:r w:rsidR="002B723B"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  #</w:t>
      </w:r>
      <w:r w:rsidR="00396F1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可使用不同的检测方法</w:t>
      </w:r>
      <w:r w:rsidR="002B723B"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主机的健康状</w:t>
      </w:r>
      <w:r w:rsidR="00396F1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态，较常用为</w:t>
      </w:r>
      <w:r w:rsidR="00396F1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HTTP_GET</w:t>
      </w:r>
      <w:r w:rsidR="00396F1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和</w:t>
      </w:r>
      <w:r w:rsidR="00396F1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TCP_CHECK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4.            url {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15.                path &lt;URL_PATH&gt; 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要监控的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URL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16.                status_code &lt;INT&gt; 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健康状态的响应码</w:t>
      </w:r>
      <w:r w:rsidR="00614A6E"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（</w:t>
      </w:r>
      <w:r w:rsidR="00614A6E"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200</w:t>
      </w:r>
      <w:r w:rsidR="00396F19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正常</w:t>
      </w:r>
      <w:r w:rsidR="00614A6E"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）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17.                digest &lt;STRING&gt; 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健康状态响应内容的摘要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8.            }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9.            nb_get_retry &lt;INT&gt;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重试次数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20.            delay_before_retry &lt;INT&gt; 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向当前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S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的哪个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IP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地址发起监控状态请求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21.            connect_port &lt;PORT&gt; 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向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RS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的哪个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port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发起健康监测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22.            bindto &lt;IP ADDRESS&gt; 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发出健康状态检测请求的原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IP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23.            connect_timeout &lt;INTEGER&gt; 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# 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连接请求的超时时长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24.        }       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25.    }</w:t>
      </w:r>
      <w:r w:rsidRPr="007A47C1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26.}</w:t>
      </w:r>
    </w:p>
    <w:p w:rsidR="002B723B" w:rsidRPr="007A47C1" w:rsidRDefault="002B723B" w:rsidP="007A47C1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注：使用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man keepalived.conf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查看更多的配置文件的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Pr="007A47C1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设置</w:t>
      </w:r>
    </w:p>
    <w:p w:rsidR="00A7298F" w:rsidRPr="00722A09" w:rsidRDefault="00722A09" w:rsidP="00D84EF8">
      <w:pPr>
        <w:spacing w:line="360" w:lineRule="auto"/>
        <w:jc w:val="left"/>
        <w:rPr>
          <w:rFonts w:ascii="Times New Roman" w:hAnsi="Times New Roman" w:cs="Times New Roman"/>
          <w:b/>
          <w:sz w:val="30"/>
          <w:szCs w:val="30"/>
        </w:rPr>
      </w:pPr>
      <w:r w:rsidRPr="00722A09">
        <w:rPr>
          <w:rFonts w:ascii="Times New Roman" w:hAnsi="Times New Roman" w:cs="Times New Roman" w:hint="eastAsia"/>
          <w:b/>
          <w:sz w:val="30"/>
          <w:szCs w:val="30"/>
        </w:rPr>
        <w:lastRenderedPageBreak/>
        <w:t>三、</w:t>
      </w:r>
      <w:r w:rsidR="00D84EF8" w:rsidRPr="00722A09">
        <w:rPr>
          <w:rFonts w:ascii="Times New Roman" w:hAnsi="Times New Roman" w:cs="Times New Roman" w:hint="eastAsia"/>
          <w:b/>
          <w:sz w:val="30"/>
          <w:szCs w:val="30"/>
        </w:rPr>
        <w:t>keepalived</w:t>
      </w:r>
      <w:r w:rsidR="00D84EF8" w:rsidRPr="00722A09">
        <w:rPr>
          <w:rFonts w:ascii="Times New Roman" w:hAnsi="Times New Roman" w:cs="Times New Roman" w:hint="eastAsia"/>
          <w:b/>
          <w:sz w:val="30"/>
          <w:szCs w:val="30"/>
        </w:rPr>
        <w:t>的</w:t>
      </w:r>
      <w:r w:rsidRPr="00722A09">
        <w:rPr>
          <w:rFonts w:ascii="Times New Roman" w:hAnsi="Times New Roman" w:cs="Times New Roman" w:hint="eastAsia"/>
          <w:b/>
          <w:sz w:val="30"/>
          <w:szCs w:val="30"/>
        </w:rPr>
        <w:t>模型和配置</w:t>
      </w:r>
    </w:p>
    <w:p w:rsidR="00D84EF8" w:rsidRPr="00722A09" w:rsidRDefault="00722A09" w:rsidP="00D84EF8">
      <w:pPr>
        <w:spacing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722A09">
        <w:rPr>
          <w:rFonts w:ascii="Times New Roman" w:hAnsi="Times New Roman" w:cs="Times New Roman" w:hint="eastAsia"/>
          <w:b/>
          <w:sz w:val="28"/>
          <w:szCs w:val="28"/>
        </w:rPr>
        <w:t>1</w:t>
      </w:r>
      <w:r w:rsidRPr="00722A09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="00674455" w:rsidRPr="00722A09">
        <w:rPr>
          <w:rFonts w:ascii="Times New Roman" w:hAnsi="Times New Roman" w:cs="Times New Roman" w:hint="eastAsia"/>
          <w:b/>
          <w:sz w:val="28"/>
          <w:szCs w:val="28"/>
        </w:rPr>
        <w:t>单</w:t>
      </w:r>
      <w:r w:rsidR="00D84EF8" w:rsidRPr="00722A09">
        <w:rPr>
          <w:rFonts w:ascii="Times New Roman" w:hAnsi="Times New Roman" w:cs="Times New Roman" w:hint="eastAsia"/>
          <w:b/>
          <w:sz w:val="28"/>
          <w:szCs w:val="28"/>
        </w:rPr>
        <w:t>主</w:t>
      </w:r>
      <w:r w:rsidR="007C0904" w:rsidRPr="00722A09">
        <w:rPr>
          <w:rFonts w:ascii="Times New Roman" w:hAnsi="Times New Roman" w:cs="Times New Roman" w:hint="eastAsia"/>
          <w:b/>
          <w:sz w:val="28"/>
          <w:szCs w:val="28"/>
        </w:rPr>
        <w:t>(</w:t>
      </w:r>
      <w:r w:rsidR="00424127" w:rsidRPr="00424127">
        <w:rPr>
          <w:rFonts w:ascii="Times New Roman" w:hAnsi="Times New Roman" w:cs="Times New Roman" w:hint="eastAsia"/>
          <w:b/>
          <w:i/>
          <w:color w:val="FF0000"/>
          <w:sz w:val="28"/>
          <w:szCs w:val="28"/>
          <w:u w:val="thick" w:color="66FF33"/>
        </w:rPr>
        <w:t>一个虚拟路由实例</w:t>
      </w:r>
      <w:r w:rsidR="007C0904" w:rsidRPr="00722A09">
        <w:rPr>
          <w:rFonts w:ascii="Times New Roman" w:hAnsi="Times New Roman" w:cs="Times New Roman" w:hint="eastAsia"/>
          <w:b/>
          <w:sz w:val="28"/>
          <w:szCs w:val="28"/>
        </w:rPr>
        <w:t>)</w:t>
      </w:r>
      <w:r w:rsidR="00D84EF8" w:rsidRPr="00722A09">
        <w:rPr>
          <w:rFonts w:ascii="Times New Roman" w:hAnsi="Times New Roman" w:cs="Times New Roman" w:hint="eastAsia"/>
          <w:b/>
          <w:sz w:val="28"/>
          <w:szCs w:val="28"/>
        </w:rPr>
        <w:t>模型</w:t>
      </w:r>
      <w:bookmarkStart w:id="1" w:name="_GoBack"/>
      <w:bookmarkEnd w:id="1"/>
      <w:r w:rsidR="00317947" w:rsidRPr="00722A09">
        <w:rPr>
          <w:rFonts w:ascii="Times New Roman" w:hAnsi="Times New Roman" w:cs="Times New Roman" w:hint="eastAsia"/>
          <w:b/>
          <w:sz w:val="28"/>
          <w:szCs w:val="28"/>
        </w:rPr>
        <w:t>虚拟路由的</w:t>
      </w:r>
      <w:r w:rsidR="00D574DB" w:rsidRPr="00722A09">
        <w:rPr>
          <w:rFonts w:ascii="Times New Roman" w:hAnsi="Times New Roman" w:cs="Times New Roman" w:hint="eastAsia"/>
          <w:b/>
          <w:sz w:val="28"/>
          <w:szCs w:val="28"/>
        </w:rPr>
        <w:t>配置文件：</w:t>
      </w:r>
    </w:p>
    <w:p w:rsidR="0046098A" w:rsidRDefault="0046098A" w:rsidP="00D84EF8">
      <w:pPr>
        <w:spacing w:line="360" w:lineRule="auto"/>
        <w:jc w:val="left"/>
        <w:rPr>
          <w:rFonts w:ascii="Times New Roman" w:hAnsi="Times New Roman" w:cs="Times New Roman"/>
          <w:b/>
          <w:sz w:val="24"/>
          <w:szCs w:val="24"/>
        </w:rPr>
      </w:pPr>
      <w:r>
        <w:object w:dxaOrig="10722" w:dyaOrig="4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6.7pt;height:194.1pt" o:ole="">
            <v:imagedata r:id="rId8" o:title=""/>
          </v:shape>
          <o:OLEObject Type="Embed" ProgID="Visio.Drawing.11" ShapeID="_x0000_i1025" DrawAspect="Content" ObjectID="_1542736828" r:id="rId9"/>
        </w:object>
      </w:r>
    </w:p>
    <w:p w:rsidR="00D84EF8" w:rsidRDefault="00D84EF8" w:rsidP="00D84EF8">
      <w:pPr>
        <w:spacing w:line="360" w:lineRule="auto"/>
        <w:jc w:val="lef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</w:t>
      </w:r>
      <w:r w:rsidRPr="00D84EF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前提：</w:t>
      </w:r>
      <w:r w:rsidR="004609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S</w:t>
      </w:r>
      <w:r w:rsidRPr="00D84EF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1</w:t>
      </w:r>
      <w:r w:rsidRPr="00D84EF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的初始状态为</w:t>
      </w:r>
      <w:r w:rsidRPr="00D84EF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MASTER</w:t>
      </w:r>
      <w:r w:rsidRPr="00D84EF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，</w:t>
      </w:r>
      <w:r w:rsidR="004609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S</w:t>
      </w:r>
      <w:r w:rsidRPr="00D84EF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2</w:t>
      </w:r>
      <w:r w:rsidRPr="00D84EF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的初始状态为</w:t>
      </w:r>
      <w:r w:rsidRPr="00D84EF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BACKUP</w:t>
      </w:r>
      <w:r w:rsidRPr="00D84EF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；且</w:t>
      </w:r>
      <w:r w:rsidRPr="00D84EF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BACKUP</w:t>
      </w:r>
      <w:r w:rsidRPr="00D84EF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节点的优先级应小于</w:t>
      </w:r>
      <w:r w:rsidRPr="00D84EF8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MASTER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节点。</w:t>
      </w:r>
      <w:r w:rsidR="00D04ED0" w:rsidRPr="00D04ED0">
        <w:rPr>
          <w:rFonts w:ascii="Times New Roman" w:hAnsi="Times New Roman" w:cs="Times New Roman" w:hint="eastAsia"/>
          <w:i/>
          <w:color w:val="404040"/>
          <w:kern w:val="0"/>
          <w:sz w:val="24"/>
          <w:szCs w:val="24"/>
          <w:u w:val="thick" w:color="66FF33"/>
        </w:rPr>
        <w:t>红色标注的为从机上必须修改的地方</w:t>
      </w:r>
      <w:r w:rsidR="00D04ED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。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(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经验：对于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keepalived</w:t>
      </w:r>
      <w:r w:rsidR="007C0904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的运用，主要在于脚本的编写和配置文件的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设计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)</w:t>
      </w:r>
    </w:p>
    <w:p w:rsid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web ~]# vim /etc/keepalived.conf</w:t>
      </w:r>
    </w:p>
    <w:p w:rsid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sectPr w:rsidR="00D84EF8" w:rsidSect="00FF4440"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2.    global_defs {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3.       notification_email {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4.         root@localhost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5.       }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6.       notification_email_from keepalived@jasonmc.com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7.       smtp_server localhost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8.       smtp_connect_timeout 30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9.       router_id node1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0.       vrrp_mcast_group4 224.22.29.1</w:t>
      </w:r>
    </w:p>
    <w:p w:rsid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1.    }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12</w:t>
      </w:r>
    </w:p>
    <w:p w:rsid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3.    vrrp_instance VI_1 {</w:t>
      </w:r>
    </w:p>
    <w:p w:rsidR="00D84EF8" w:rsidRPr="00D04ED0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 xml:space="preserve">14.       </w:t>
      </w:r>
      <w:r w:rsidRPr="00D04ED0">
        <w:rPr>
          <w:rFonts w:ascii="Courier New" w:hAnsi="Courier New" w:cs="Courier New"/>
          <w:b/>
          <w:color w:val="000000" w:themeColor="text1"/>
          <w:kern w:val="0"/>
          <w:sz w:val="18"/>
          <w:szCs w:val="18"/>
        </w:rPr>
        <w:t xml:space="preserve"> </w:t>
      </w:r>
      <w:r w:rsidRPr="00D04ED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highlight w:val="red"/>
          <w:u w:val="thick" w:color="66FF33"/>
        </w:rPr>
        <w:t>state MASTER</w:t>
      </w:r>
      <w:r w:rsidR="00D04ED0" w:rsidRPr="00D04ED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66FF33"/>
        </w:rPr>
        <w:tab/>
        <w:t>#</w:t>
      </w:r>
      <w:r w:rsidR="00D04ED0" w:rsidRPr="00D04ED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66FF33"/>
        </w:rPr>
        <w:t>在从机上应为</w:t>
      </w:r>
      <w:r w:rsidR="00D04ED0" w:rsidRPr="00D04ED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66FF33"/>
        </w:rPr>
        <w:t>BACKUP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5.        interface eth0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6.        virtual_router_id 10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17.      </w:t>
      </w:r>
      <w:r w:rsidR="00D04ED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 w:rsidRPr="00D04ED0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highlight w:val="red"/>
          <w:u w:val="thick" w:color="66FF33"/>
        </w:rPr>
        <w:t xml:space="preserve"> priority 100</w:t>
      </w:r>
      <w:r w:rsidR="00D04ED0" w:rsidRPr="00D04ED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66FF33"/>
        </w:rPr>
        <w:tab/>
        <w:t>#</w:t>
      </w:r>
      <w:r w:rsidR="00D04ED0" w:rsidRPr="00D04ED0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66FF33"/>
        </w:rPr>
        <w:t>从机上应低于此值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8.        advert_int 10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9.        authentication {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20.            auth_type PASS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21.            auth_pass d351ac09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22.        }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23.        virtual_ipaddress {</w:t>
      </w:r>
    </w:p>
    <w:p w:rsidR="00D84EF8" w:rsidRP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84EF8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24.            10.1.253.11 dev eth0</w:t>
      </w:r>
    </w:p>
    <w:p w:rsidR="007C0904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25.        }</w:t>
      </w:r>
    </w:p>
    <w:p w:rsidR="00D84EF8" w:rsidRDefault="00D84EF8" w:rsidP="00D84EF8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sectPr w:rsidR="00D84EF8" w:rsidSect="00D84EF8">
          <w:type w:val="continuous"/>
          <w:pgSz w:w="11906" w:h="16838"/>
          <w:pgMar w:top="1440" w:right="1080" w:bottom="1440" w:left="1080" w:header="851" w:footer="992" w:gutter="0"/>
          <w:cols w:num="2" w:space="425"/>
          <w:docGrid w:type="lines" w:linePitch="312"/>
        </w:sect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26     }</w:t>
      </w:r>
    </w:p>
    <w:p w:rsidR="00D574DB" w:rsidRPr="00722A09" w:rsidRDefault="00722A09" w:rsidP="00FC6F65">
      <w:pPr>
        <w:spacing w:before="24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722A09">
        <w:rPr>
          <w:rFonts w:ascii="Times New Roman" w:hAnsi="Times New Roman" w:cs="Times New Roman" w:hint="eastAsia"/>
          <w:b/>
          <w:sz w:val="28"/>
          <w:szCs w:val="28"/>
        </w:rPr>
        <w:lastRenderedPageBreak/>
        <w:t>2</w:t>
      </w:r>
      <w:r w:rsidRPr="00722A09">
        <w:rPr>
          <w:rFonts w:ascii="Times New Roman" w:hAnsi="Times New Roman" w:cs="Times New Roman" w:hint="eastAsia"/>
          <w:b/>
          <w:sz w:val="28"/>
          <w:szCs w:val="28"/>
        </w:rPr>
        <w:t>、</w:t>
      </w:r>
      <w:r w:rsidR="00D574DB" w:rsidRPr="00722A09">
        <w:rPr>
          <w:rFonts w:ascii="Times New Roman" w:hAnsi="Times New Roman" w:cs="Times New Roman" w:hint="eastAsia"/>
          <w:b/>
          <w:sz w:val="28"/>
          <w:szCs w:val="28"/>
        </w:rPr>
        <w:t>双主模型</w:t>
      </w:r>
      <w:r w:rsidR="00317947" w:rsidRPr="00722A09">
        <w:rPr>
          <w:rFonts w:ascii="Times New Roman" w:hAnsi="Times New Roman" w:cs="Times New Roman" w:hint="eastAsia"/>
          <w:b/>
          <w:sz w:val="28"/>
          <w:szCs w:val="28"/>
        </w:rPr>
        <w:t>虚拟路由</w:t>
      </w:r>
      <w:r w:rsidR="007C0904" w:rsidRPr="00722A09">
        <w:rPr>
          <w:rFonts w:ascii="Times New Roman" w:hAnsi="Times New Roman" w:cs="Times New Roman" w:hint="eastAsia"/>
          <w:b/>
          <w:sz w:val="28"/>
          <w:szCs w:val="28"/>
        </w:rPr>
        <w:t>(</w:t>
      </w:r>
      <w:r w:rsidR="007C0904" w:rsidRPr="00424127">
        <w:rPr>
          <w:rFonts w:ascii="Times New Roman" w:hAnsi="Times New Roman" w:cs="Times New Roman" w:hint="eastAsia"/>
          <w:b/>
          <w:i/>
          <w:color w:val="FF0000"/>
          <w:sz w:val="28"/>
          <w:szCs w:val="28"/>
          <w:u w:val="thick" w:color="66FF33"/>
        </w:rPr>
        <w:t>两个</w:t>
      </w:r>
      <w:r w:rsidR="00424127" w:rsidRPr="00424127">
        <w:rPr>
          <w:rFonts w:ascii="Times New Roman" w:hAnsi="Times New Roman" w:cs="Times New Roman" w:hint="eastAsia"/>
          <w:b/>
          <w:i/>
          <w:color w:val="FF0000"/>
          <w:sz w:val="28"/>
          <w:szCs w:val="28"/>
          <w:u w:val="thick" w:color="66FF33"/>
        </w:rPr>
        <w:t>虚拟路由实例</w:t>
      </w:r>
      <w:r w:rsidR="007C0904" w:rsidRPr="00722A09">
        <w:rPr>
          <w:rFonts w:ascii="Times New Roman" w:hAnsi="Times New Roman" w:cs="Times New Roman" w:hint="eastAsia"/>
          <w:b/>
          <w:sz w:val="28"/>
          <w:szCs w:val="28"/>
        </w:rPr>
        <w:t>)</w:t>
      </w:r>
      <w:r w:rsidR="00317947" w:rsidRPr="00722A09">
        <w:rPr>
          <w:rFonts w:ascii="Times New Roman" w:hAnsi="Times New Roman" w:cs="Times New Roman" w:hint="eastAsia"/>
          <w:b/>
          <w:sz w:val="28"/>
          <w:szCs w:val="28"/>
        </w:rPr>
        <w:t>的</w:t>
      </w:r>
      <w:r w:rsidR="00D574DB" w:rsidRPr="00722A09">
        <w:rPr>
          <w:rFonts w:ascii="Times New Roman" w:hAnsi="Times New Roman" w:cs="Times New Roman" w:hint="eastAsia"/>
          <w:b/>
          <w:sz w:val="28"/>
          <w:szCs w:val="28"/>
        </w:rPr>
        <w:t>配置文件：</w:t>
      </w:r>
    </w:p>
    <w:p w:rsidR="00D574DB" w:rsidRDefault="00D574DB" w:rsidP="00D574DB">
      <w:pPr>
        <w:spacing w:line="360" w:lineRule="auto"/>
        <w:jc w:val="lef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 xml:space="preserve">  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前提：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两台主机都需要安装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keepalived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，在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S1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中</w:t>
      </w:r>
      <w:r w:rsidR="00D04ED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IP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1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为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，</w:t>
      </w:r>
      <w:r w:rsidR="00D04ED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IP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2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为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BACKUP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；在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S2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中</w:t>
      </w:r>
      <w:r w:rsidR="00D04ED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IP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1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为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BACKUP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，</w:t>
      </w:r>
      <w:r w:rsidR="00D04ED0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IP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2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为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MASTER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。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且要保证对应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IP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的优先级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(</w:t>
      </w:r>
      <w:r w:rsidR="009C7C8A" w:rsidRPr="009C7C8A">
        <w:rPr>
          <w:rFonts w:ascii="Times New Roman" w:hAnsi="Times New Roman" w:cs="Times New Roman"/>
          <w:color w:val="404040"/>
          <w:kern w:val="0"/>
          <w:sz w:val="24"/>
          <w:szCs w:val="24"/>
        </w:rPr>
        <w:t>priority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)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不同，即从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IP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的优先级值小于主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IP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的优先级，</w:t>
      </w:r>
      <w:r w:rsidR="009C7C8A">
        <w:rPr>
          <w:rFonts w:ascii="Times New Roman" w:hAnsi="Times New Roman" w:cs="Times New Roman"/>
          <w:color w:val="404040"/>
          <w:kern w:val="0"/>
          <w:sz w:val="24"/>
          <w:szCs w:val="24"/>
        </w:rPr>
        <w:t>两台主机应保持</w:t>
      </w:r>
      <w:r w:rsidRPr="00D574DB">
        <w:rPr>
          <w:rFonts w:ascii="Times New Roman" w:hAnsi="Times New Roman" w:cs="Times New Roman"/>
          <w:bCs/>
          <w:color w:val="404040"/>
          <w:kern w:val="0"/>
          <w:sz w:val="24"/>
          <w:szCs w:val="24"/>
        </w:rPr>
        <w:t>使用相同名称的网卡</w:t>
      </w:r>
      <w:r w:rsidRPr="00D574DB">
        <w:rPr>
          <w:rFonts w:ascii="Times New Roman" w:hAnsi="Times New Roman" w:cs="Times New Roman"/>
          <w:color w:val="404040"/>
          <w:kern w:val="0"/>
          <w:sz w:val="24"/>
          <w:szCs w:val="24"/>
        </w:rPr>
        <w:t> 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，相同的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IP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lastRenderedPageBreak/>
        <w:t>使用相同的虚拟路由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ID(</w:t>
      </w:r>
      <w:r w:rsidR="009C7C8A" w:rsidRPr="009C7C8A">
        <w:rPr>
          <w:rFonts w:ascii="Times New Roman" w:hAnsi="Times New Roman" w:cs="Times New Roman"/>
          <w:color w:val="404040"/>
          <w:kern w:val="0"/>
          <w:sz w:val="24"/>
          <w:szCs w:val="24"/>
        </w:rPr>
        <w:t>virtual_router_id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)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，配置文件中红线部分为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VS2</w:t>
      </w:r>
      <w:r w:rsidR="009C7C8A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上必须修改项。</w:t>
      </w:r>
    </w:p>
    <w:p w:rsidR="0046098A" w:rsidRDefault="009C7C8A" w:rsidP="00D574DB">
      <w:pPr>
        <w:spacing w:line="360" w:lineRule="auto"/>
        <w:jc w:val="left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object w:dxaOrig="10722" w:dyaOrig="5867">
          <v:shape id="_x0000_i1026" type="#_x0000_t75" style="width:486.7pt;height:266.1pt" o:ole="">
            <v:imagedata r:id="rId10" o:title=""/>
          </v:shape>
          <o:OLEObject Type="Embed" ProgID="Visio.Drawing.11" ShapeID="_x0000_i1026" DrawAspect="Content" ObjectID="_1542736829" r:id="rId11"/>
        </w:object>
      </w:r>
    </w:p>
    <w:p w:rsid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[root@</w:t>
      </w:r>
      <w:r w:rsidR="002B723B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node1</w:t>
      </w: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~]# vim /etc/keepalived.conf</w:t>
      </w:r>
    </w:p>
    <w:p w:rsid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sectPr w:rsidR="00D574DB" w:rsidSect="00D574DB">
          <w:type w:val="continuous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2.global_defs {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3.   notification_email {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4.     root@localhost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5.   }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6.   notification_email_from keepalived@jasonmc.com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7.   smtp_server localhost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8.   smtp_connect_timeout 30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9.   router_id node1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10. </w:t>
      </w: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FF0000"/>
        </w:rPr>
        <w:t xml:space="preserve"> vrrp_mcast_group4 224.22.29.1</w:t>
      </w: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</w:t>
      </w:r>
      <w:r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224~</w:t>
      </w: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239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1.}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3.vrrp_instance VI_1 {</w:t>
      </w:r>
    </w:p>
    <w:p w:rsidR="00D574DB" w:rsidRPr="009C7C8A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FFFF00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14.    </w:t>
      </w:r>
      <w:r w:rsidRPr="009C7C8A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 xml:space="preserve">state </w:t>
      </w:r>
      <w:r w:rsidR="00C91F55" w:rsidRP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MASTER</w:t>
      </w:r>
      <w:r w:rsidR="009C7C8A" w:rsidRP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ab/>
        <w:t>#VS2</w:t>
      </w:r>
      <w:r w:rsidR="009C7C8A" w:rsidRP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应修改为</w:t>
      </w:r>
      <w:r w:rsidR="009C7C8A" w:rsidRP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BACKUO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15.    </w:t>
      </w: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u w:val="thick" w:color="FF0000"/>
        </w:rPr>
        <w:t>interface eth0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6.    virtual_router_id 1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17.    </w:t>
      </w:r>
      <w:r w:rsidRPr="009C7C8A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priority 100</w:t>
      </w:r>
      <w:r w:rsidR="009C7C8A" w:rsidRP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ab/>
        <w:t>#VS2</w:t>
      </w:r>
      <w:r w:rsidR="009C7C8A" w:rsidRP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应小于该值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8.    advert_int 1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vrrp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通告时长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19.    authentication {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20.        auth_type PASS</w:t>
      </w:r>
    </w:p>
    <w:p w:rsid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21.        auth_pass cc5042a6  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#openssl rand -hex 4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22.    }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23.    virtual_ipaddress {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24.        10.1.253.11 dev eth0</w:t>
      </w:r>
    </w:p>
    <w:p w:rsidR="00D574DB" w:rsidRPr="00D574DB" w:rsidRDefault="00D574D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25.    }</w:t>
      </w:r>
    </w:p>
    <w:p w:rsidR="002B723B" w:rsidRDefault="007C0904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29.</w:t>
      </w:r>
      <w:r w:rsidR="002B723B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}</w:t>
      </w:r>
    </w:p>
    <w:p w:rsidR="002B723B" w:rsidRPr="00D574DB" w:rsidRDefault="002B723B" w:rsidP="00D574D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sectPr w:rsidR="002B723B" w:rsidRPr="00D574DB" w:rsidSect="007C0904">
          <w:type w:val="continuous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:rsidR="002B723B" w:rsidRPr="00D574DB" w:rsidRDefault="002B723B" w:rsidP="002B723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31.vrrp_instance VI_2 {</w:t>
      </w:r>
      <w:r w:rsidR="007C090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  </w:t>
      </w:r>
      <w:r w:rsid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7C090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 w:rsidR="007C090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备用</w:t>
      </w:r>
      <w:r w:rsidR="007C0904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IP</w:t>
      </w:r>
    </w:p>
    <w:p w:rsidR="002B723B" w:rsidRPr="00D574DB" w:rsidRDefault="002B723B" w:rsidP="002B723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32.    </w:t>
      </w:r>
      <w:r w:rsidRPr="009C7C8A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 xml:space="preserve">state </w:t>
      </w:r>
      <w:r w:rsidR="00C91F55" w:rsidRP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BACKUP</w:t>
      </w:r>
      <w:r w:rsidR="009C7C8A" w:rsidRP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ab/>
      </w:r>
      <w:r w:rsidR="009C7C8A" w:rsidRP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ab/>
        <w:t>#VS2</w:t>
      </w:r>
      <w:r w:rsidR="009C7C8A" w:rsidRP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应为</w:t>
      </w:r>
      <w:r w:rsidR="009C7C8A" w:rsidRP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MASTER</w:t>
      </w:r>
    </w:p>
    <w:p w:rsidR="002B723B" w:rsidRPr="00D574DB" w:rsidRDefault="002B723B" w:rsidP="002B723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33.    interface eth0</w:t>
      </w:r>
    </w:p>
    <w:p w:rsidR="002B723B" w:rsidRPr="00D574DB" w:rsidRDefault="002B723B" w:rsidP="002B723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34.    virtual_router_id 2</w:t>
      </w:r>
      <w:r w:rsid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</w:t>
      </w:r>
      <w:r w:rsidRPr="00D574DB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虚拟路由器的唯一标识，</w:t>
      </w:r>
      <w:r w:rsidRPr="00D574DB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0 ~ 255</w:t>
      </w:r>
    </w:p>
    <w:p w:rsidR="002B723B" w:rsidRPr="00D574DB" w:rsidRDefault="002B723B" w:rsidP="002B723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35.    </w:t>
      </w:r>
      <w:r w:rsidRPr="009C7C8A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priority 98</w:t>
      </w:r>
      <w:r w:rsidR="009C7C8A" w:rsidRP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ab/>
      </w:r>
      <w:r w:rsidR="009C7C8A" w:rsidRP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ab/>
        <w:t>#VS2</w:t>
      </w:r>
      <w:r w:rsidR="009C7C8A" w:rsidRPr="009C7C8A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  <w:highlight w:val="red"/>
          <w:u w:val="thick" w:color="FFFF00"/>
        </w:rPr>
        <w:t>应大于该值</w:t>
      </w:r>
    </w:p>
    <w:p w:rsidR="002B723B" w:rsidRPr="00D574DB" w:rsidRDefault="002B723B" w:rsidP="002B723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36.    advert_int 1</w:t>
      </w:r>
    </w:p>
    <w:p w:rsidR="002B723B" w:rsidRPr="00D574DB" w:rsidRDefault="002B723B" w:rsidP="002B723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37.    authentication {</w:t>
      </w:r>
    </w:p>
    <w:p w:rsidR="002B723B" w:rsidRPr="00D574DB" w:rsidRDefault="002B723B" w:rsidP="002B723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38.        auth_type PASS</w:t>
      </w:r>
    </w:p>
    <w:p w:rsidR="002B723B" w:rsidRPr="00D574DB" w:rsidRDefault="002B723B" w:rsidP="002B723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39.        auth_pass ac5342a5</w:t>
      </w:r>
    </w:p>
    <w:p w:rsidR="002B723B" w:rsidRPr="00D574DB" w:rsidRDefault="002B723B" w:rsidP="002B723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40.    }</w:t>
      </w:r>
    </w:p>
    <w:p w:rsidR="002B723B" w:rsidRPr="00D574DB" w:rsidRDefault="002B723B" w:rsidP="002B723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41.    virtual_ipaddress {</w:t>
      </w:r>
    </w:p>
    <w:p w:rsidR="002B723B" w:rsidRPr="00D574DB" w:rsidRDefault="002B723B" w:rsidP="002B723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42.        10.1.253.12 dev eth0</w:t>
      </w:r>
    </w:p>
    <w:p w:rsidR="002B723B" w:rsidRDefault="002B723B" w:rsidP="002B723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D574D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43.    }</w:t>
      </w:r>
    </w:p>
    <w:p w:rsidR="00427127" w:rsidRPr="00427127" w:rsidRDefault="00427127" w:rsidP="00427127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44.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427127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otify_master "/etc/keepalived/script/notify.sh master"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状态转化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master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触发脚本</w:t>
      </w:r>
    </w:p>
    <w:p w:rsidR="00427127" w:rsidRPr="00427127" w:rsidRDefault="00427127" w:rsidP="00427127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45.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427127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otify_backup "/etc/keepalived/script/notify.sh backup"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状态转化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slave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触发脚本</w:t>
      </w:r>
    </w:p>
    <w:p w:rsidR="00427127" w:rsidRPr="00D574DB" w:rsidRDefault="00427127" w:rsidP="00427127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46.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427127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otify_fault "/etc/keepalived/script/notify.sh fault"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状态转化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fault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触发脚本</w:t>
      </w:r>
    </w:p>
    <w:p w:rsidR="007C0904" w:rsidRPr="002B723B" w:rsidRDefault="007C0904" w:rsidP="002B723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sectPr w:rsidR="007C0904" w:rsidRPr="002B723B" w:rsidSect="007C0904">
          <w:type w:val="continuous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:rsidR="007C0904" w:rsidRPr="007C0904" w:rsidRDefault="007C0904" w:rsidP="007C0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sectPr w:rsidR="007C0904" w:rsidRPr="007C0904" w:rsidSect="00D84EF8">
          <w:type w:val="continuous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lastRenderedPageBreak/>
        <w:t>47.}</w:t>
      </w:r>
    </w:p>
    <w:p w:rsidR="00D574DB" w:rsidRPr="00722A09" w:rsidRDefault="00722A09" w:rsidP="007C0904">
      <w:pPr>
        <w:spacing w:line="450" w:lineRule="exact"/>
        <w:jc w:val="left"/>
        <w:rPr>
          <w:rFonts w:ascii="Times New Roman" w:hAnsi="Times New Roman" w:cs="Times New Roman"/>
          <w:b/>
          <w:color w:val="404040"/>
          <w:kern w:val="0"/>
          <w:sz w:val="28"/>
          <w:szCs w:val="28"/>
        </w:rPr>
      </w:pPr>
      <w:r w:rsidRPr="00722A09">
        <w:rPr>
          <w:rFonts w:ascii="Times New Roman" w:hAnsi="Times New Roman" w:cs="Times New Roman"/>
          <w:b/>
          <w:color w:val="404040"/>
          <w:kern w:val="0"/>
          <w:sz w:val="28"/>
          <w:szCs w:val="28"/>
        </w:rPr>
        <w:lastRenderedPageBreak/>
        <w:t>3</w:t>
      </w:r>
      <w:r w:rsidRPr="00722A09">
        <w:rPr>
          <w:rFonts w:ascii="Times New Roman" w:hAnsi="Times New Roman" w:cs="Times New Roman"/>
          <w:b/>
          <w:color w:val="404040"/>
          <w:kern w:val="0"/>
          <w:sz w:val="28"/>
          <w:szCs w:val="28"/>
        </w:rPr>
        <w:t>、</w:t>
      </w:r>
      <w:r w:rsidR="00F77B9B" w:rsidRPr="00722A09">
        <w:rPr>
          <w:rFonts w:ascii="Times New Roman" w:hAnsi="Times New Roman" w:cs="Times New Roman"/>
          <w:b/>
          <w:color w:val="404040"/>
          <w:kern w:val="0"/>
          <w:sz w:val="28"/>
          <w:szCs w:val="28"/>
        </w:rPr>
        <w:t>通知脚本示例：</w:t>
      </w:r>
    </w:p>
    <w:p w:rsidR="00F77B9B" w:rsidRPr="00F77B9B" w:rsidRDefault="00F77B9B" w:rsidP="00D84EF8">
      <w:pPr>
        <w:spacing w:line="360" w:lineRule="auto"/>
        <w:jc w:val="left"/>
        <w:rPr>
          <w:rFonts w:ascii="Times New Roman" w:hAnsi="Times New Roman" w:cs="Times New Roman"/>
          <w:color w:val="404040"/>
          <w:kern w:val="0"/>
          <w:sz w:val="24"/>
          <w:szCs w:val="24"/>
        </w:rPr>
        <w:sectPr w:rsidR="00F77B9B" w:rsidRPr="00F77B9B" w:rsidSect="00D84EF8">
          <w:type w:val="continuous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rPr>
          <w:rFonts w:ascii="Times New Roman" w:hAnsi="Times New Roman" w:cs="Times New Roman" w:hint="eastAsia"/>
          <w:b/>
          <w:color w:val="404040"/>
          <w:kern w:val="0"/>
          <w:sz w:val="24"/>
          <w:szCs w:val="24"/>
        </w:rPr>
        <w:t xml:space="preserve">  </w:t>
      </w:r>
      <w:r w:rsidRPr="00F77B9B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当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以</w:t>
      </w:r>
      <w:r w:rsidRPr="00F77B9B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上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各</w:t>
      </w:r>
      <w:r w:rsidRPr="00F77B9B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节点状态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发生</w:t>
      </w:r>
      <w:r w:rsidRPr="00F77B9B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转化时会自动触发以下脚本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：</w:t>
      </w:r>
    </w:p>
    <w:p w:rsidR="00F77B9B" w:rsidRDefault="00F77B9B" w:rsidP="00F77B9B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sectPr w:rsidR="00F77B9B" w:rsidSect="007C0904">
          <w:type w:val="continuous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lastRenderedPageBreak/>
        <w:t>[root@web ~]#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i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m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 xml:space="preserve"> /etc/keepalived/notify.sh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</w:p>
    <w:p w:rsidR="007C0904" w:rsidRPr="007C0904" w:rsidRDefault="00F77B9B" w:rsidP="007C0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sectPr w:rsidR="007C0904" w:rsidRPr="007C0904" w:rsidSect="007C0904">
          <w:type w:val="continuous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2.#!/bin/bash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4.receiver='root@localhost'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5.notify() {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6.    mailsubject="$(hostname) to $1,vip floating."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7.    content="$(date + '%F %T') vrrp state transion, $(hostname) changed to be $1"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8.    echo "$content" | mail -s "$mailsubject" $receiver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9.}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0.case $1 in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1.master)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2.    notify master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3.    ;;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4.backup)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5.    notify backup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6.    ;;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17.fault)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8.    notify fault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19.    ;;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20.*)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21.    echo "Usage $(basename $0) {master|backup|fault}"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22.    exit 1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23.    ;;</w:t>
      </w:r>
      <w:r w:rsidRPr="00F77B9B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</w:p>
    <w:p w:rsidR="007C0904" w:rsidRPr="007C0904" w:rsidRDefault="007C0904" w:rsidP="007C0904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sectPr w:rsidR="007C0904" w:rsidRPr="007C0904" w:rsidSect="00D84EF8">
          <w:type w:val="continuous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lastRenderedPageBreak/>
        <w:t>24.esac</w:t>
      </w:r>
    </w:p>
    <w:p w:rsidR="00422345" w:rsidRPr="00722A09" w:rsidRDefault="00722A09" w:rsidP="00396F19">
      <w:pPr>
        <w:widowControl/>
        <w:spacing w:line="480" w:lineRule="auto"/>
        <w:jc w:val="left"/>
        <w:rPr>
          <w:rFonts w:ascii="Times New Roman" w:eastAsia="宋体" w:hAnsi="Times New Roman" w:cs="Times New Roman"/>
          <w:color w:val="555555"/>
          <w:kern w:val="0"/>
          <w:sz w:val="28"/>
          <w:szCs w:val="28"/>
        </w:rPr>
      </w:pPr>
      <w:r w:rsidRPr="00722A09">
        <w:rPr>
          <w:rFonts w:ascii="Times New Roman" w:eastAsia="宋体" w:hAnsi="Times New Roman" w:cs="Times New Roman"/>
          <w:b/>
          <w:bCs/>
          <w:color w:val="555555"/>
          <w:kern w:val="0"/>
          <w:sz w:val="28"/>
          <w:szCs w:val="28"/>
        </w:rPr>
        <w:lastRenderedPageBreak/>
        <w:t>4</w:t>
      </w:r>
      <w:r w:rsidRPr="00722A09">
        <w:rPr>
          <w:rFonts w:ascii="Times New Roman" w:eastAsia="宋体" w:hAnsi="Times New Roman" w:cs="Times New Roman"/>
          <w:b/>
          <w:bCs/>
          <w:color w:val="555555"/>
          <w:kern w:val="0"/>
          <w:sz w:val="28"/>
          <w:szCs w:val="28"/>
        </w:rPr>
        <w:t>、</w:t>
      </w:r>
      <w:r w:rsidR="00422345" w:rsidRPr="00722A09">
        <w:rPr>
          <w:rFonts w:ascii="Times New Roman" w:eastAsia="宋体" w:hAnsi="Times New Roman" w:cs="Times New Roman"/>
          <w:b/>
          <w:bCs/>
          <w:color w:val="555555"/>
          <w:kern w:val="0"/>
          <w:sz w:val="28"/>
          <w:szCs w:val="28"/>
        </w:rPr>
        <w:t>使用检测脚本的过程：</w:t>
      </w:r>
    </w:p>
    <w:p w:rsidR="00662556" w:rsidRPr="00722A09" w:rsidRDefault="00662556" w:rsidP="00662556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240" w:line="276" w:lineRule="auto"/>
        <w:jc w:val="left"/>
        <w:rPr>
          <w:rFonts w:ascii="Times New Roman" w:hAnsi="Times New Roman" w:cs="Times New Roman"/>
          <w:b/>
          <w:color w:val="FFFFFF" w:themeColor="background1"/>
          <w:kern w:val="0"/>
          <w:sz w:val="28"/>
          <w:szCs w:val="28"/>
        </w:rPr>
        <w:sectPr w:rsidR="00662556" w:rsidRPr="00722A09" w:rsidSect="00D84EF8">
          <w:type w:val="continuous"/>
          <w:pgSz w:w="11906" w:h="16838"/>
          <w:pgMar w:top="1440" w:right="1080" w:bottom="1440" w:left="1080" w:header="851" w:footer="992" w:gutter="0"/>
          <w:cols w:space="425"/>
          <w:docGrid w:type="lines" w:linePitch="312"/>
        </w:sectPr>
      </w:pPr>
    </w:p>
    <w:p w:rsidR="00662556" w:rsidRDefault="00422345" w:rsidP="0042234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定义一个脚本</w:t>
      </w:r>
      <w:r w:rsidR="0066255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 xml:space="preserve">vrrp_script </w:t>
      </w:r>
      <w:r w:rsidR="0066255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  <w:r w:rsidR="00662556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&lt;</w:t>
      </w:r>
      <w:r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NAME</w:t>
      </w:r>
      <w:r w:rsidR="0066255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&gt;</w:t>
      </w:r>
      <w:r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｛</w:t>
      </w:r>
      <w:r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 </w:t>
      </w:r>
      <w:r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 w:rsidR="0066255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script “string or /path” </w:t>
      </w:r>
      <w:r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 w:rsidR="0066255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interval INT </w:t>
      </w:r>
      <w:r w:rsidR="0066255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 w:rsidR="0066255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间隔时间</w:t>
      </w:r>
      <w:r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 w:rsidR="0066255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weight -INT </w:t>
      </w:r>
      <w:r w:rsidR="0066255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##</w:t>
      </w:r>
      <w:r w:rsidR="0066255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权重分配</w:t>
      </w:r>
      <w:r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}</w:t>
      </w:r>
      <w:r w:rsidR="00662556"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 xml:space="preserve"> </w:t>
      </w:r>
    </w:p>
    <w:p w:rsidR="00662556" w:rsidRDefault="00662556" w:rsidP="0042234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可添加多了检测脚本</w:t>
      </w:r>
    </w:p>
    <w:p w:rsidR="00662556" w:rsidRDefault="00662556" w:rsidP="0042234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##</w:t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定义不同的脚本名称</w:t>
      </w:r>
    </w:p>
    <w:p w:rsidR="00662556" w:rsidRDefault="00422345" w:rsidP="0042234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lastRenderedPageBreak/>
        <w:t>在</w:t>
      </w:r>
      <w:r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rrp</w:t>
      </w:r>
      <w:r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实例中调用</w:t>
      </w:r>
      <w:r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vrrp_script </w:t>
      </w:r>
    </w:p>
    <w:p w:rsidR="00662556" w:rsidRDefault="00662556" w:rsidP="0042234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vrrp_instance VI_1 {</w:t>
      </w:r>
    </w:p>
    <w:p w:rsidR="00422345" w:rsidRDefault="00662556" w:rsidP="0042234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......</w:t>
      </w:r>
      <w:r w:rsidR="00422345"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  <w:t>track_script { </w:t>
      </w:r>
      <w:r w:rsidR="00422345"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  <w:t>NAME</w:t>
      </w:r>
      <w:r w:rsidR="00422345"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br/>
      </w: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ab/>
      </w:r>
      <w:r w:rsidR="00422345" w:rsidRPr="00422345"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t>}</w:t>
      </w:r>
    </w:p>
    <w:p w:rsidR="00662556" w:rsidRDefault="00662556" w:rsidP="00422345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......</w:t>
      </w:r>
    </w:p>
    <w:p w:rsidR="00662556" w:rsidRPr="00317947" w:rsidRDefault="00317947" w:rsidP="00317947">
      <w:pPr>
        <w:widowControl/>
        <w:shd w:val="clear" w:color="auto" w:fill="4A4A4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276" w:lineRule="auto"/>
        <w:jc w:val="left"/>
        <w:rPr>
          <w:rFonts w:ascii="Courier New" w:hAnsi="Courier New" w:cs="Courier New"/>
          <w:b/>
          <w:color w:val="FFFFFF" w:themeColor="background1"/>
          <w:kern w:val="0"/>
          <w:sz w:val="18"/>
          <w:szCs w:val="18"/>
        </w:rPr>
        <w:sectPr w:rsidR="00662556" w:rsidRPr="00317947" w:rsidSect="00662556">
          <w:type w:val="continuous"/>
          <w:pgSz w:w="11906" w:h="16838"/>
          <w:pgMar w:top="1440" w:right="1080" w:bottom="1440" w:left="1080" w:header="851" w:footer="992" w:gutter="0"/>
          <w:cols w:num="2" w:space="425"/>
          <w:docGrid w:type="lines" w:linePitch="312"/>
        </w:sectPr>
      </w:pPr>
      <w:r>
        <w:rPr>
          <w:rFonts w:ascii="Courier New" w:hAnsi="Courier New" w:cs="Courier New" w:hint="eastAsia"/>
          <w:b/>
          <w:color w:val="FFFFFF" w:themeColor="background1"/>
          <w:kern w:val="0"/>
          <w:sz w:val="18"/>
          <w:szCs w:val="18"/>
        </w:rPr>
        <w:t>}</w:t>
      </w:r>
    </w:p>
    <w:p w:rsidR="007A47C1" w:rsidRPr="00D574DB" w:rsidRDefault="00233B14" w:rsidP="00722A09">
      <w:pPr>
        <w:spacing w:line="360" w:lineRule="auto"/>
        <w:rPr>
          <w:rFonts w:ascii="Times New Roman" w:hAnsi="Times New Roman" w:cs="Times New Roman"/>
          <w:color w:val="404040"/>
          <w:kern w:val="0"/>
          <w:sz w:val="24"/>
          <w:szCs w:val="24"/>
        </w:rPr>
      </w:pP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lastRenderedPageBreak/>
        <w:t xml:space="preserve">  </w:t>
      </w:r>
      <w:r w:rsidR="00A61184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注：</w:t>
      </w:r>
      <w:r w:rsidR="00A61184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keepalived</w:t>
      </w:r>
      <w:r w:rsidR="00722A09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使服务拥有高可用性的特点</w:t>
      </w:r>
      <w:r w:rsidR="00A61184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，可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与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redis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、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memcache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、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mysql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、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nginx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、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httpd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、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lvs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等各种以</w:t>
      </w:r>
      <w:r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tcp</w:t>
      </w:r>
      <w:r w:rsidR="00722A09">
        <w:rPr>
          <w:rFonts w:ascii="Times New Roman" w:hAnsi="Times New Roman" w:cs="Times New Roman" w:hint="eastAsia"/>
          <w:color w:val="404040"/>
          <w:kern w:val="0"/>
          <w:sz w:val="24"/>
          <w:szCs w:val="24"/>
        </w:rPr>
        <w:t>等协议连接为基础的服务相结合，实现各个对应服务的高可用性，在实际业务中有广泛的运用</w:t>
      </w:r>
    </w:p>
    <w:sectPr w:rsidR="007A47C1" w:rsidRPr="00D574DB" w:rsidSect="00D84EF8">
      <w:type w:val="continuous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03D04" w:rsidRDefault="00903D04" w:rsidP="002B723B">
      <w:r>
        <w:separator/>
      </w:r>
    </w:p>
  </w:endnote>
  <w:endnote w:type="continuationSeparator" w:id="0">
    <w:p w:rsidR="00903D04" w:rsidRDefault="00903D04" w:rsidP="002B72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03D04" w:rsidRDefault="00903D04" w:rsidP="002B723B">
      <w:r>
        <w:separator/>
      </w:r>
    </w:p>
  </w:footnote>
  <w:footnote w:type="continuationSeparator" w:id="0">
    <w:p w:rsidR="00903D04" w:rsidRDefault="00903D04" w:rsidP="002B72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C2F79ED"/>
    <w:multiLevelType w:val="multilevel"/>
    <w:tmpl w:val="91EC7BC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6501"/>
    <w:rsid w:val="00002297"/>
    <w:rsid w:val="001D331E"/>
    <w:rsid w:val="00233B14"/>
    <w:rsid w:val="002722E6"/>
    <w:rsid w:val="002B723B"/>
    <w:rsid w:val="00317947"/>
    <w:rsid w:val="00330092"/>
    <w:rsid w:val="00396F19"/>
    <w:rsid w:val="00422345"/>
    <w:rsid w:val="00424127"/>
    <w:rsid w:val="00427127"/>
    <w:rsid w:val="0046098A"/>
    <w:rsid w:val="004D65DB"/>
    <w:rsid w:val="005049A6"/>
    <w:rsid w:val="005B670D"/>
    <w:rsid w:val="00614017"/>
    <w:rsid w:val="00614A6E"/>
    <w:rsid w:val="00662556"/>
    <w:rsid w:val="00674455"/>
    <w:rsid w:val="006C3265"/>
    <w:rsid w:val="00722A09"/>
    <w:rsid w:val="007A47C1"/>
    <w:rsid w:val="007C0904"/>
    <w:rsid w:val="008C6FA6"/>
    <w:rsid w:val="008F2D08"/>
    <w:rsid w:val="00903D04"/>
    <w:rsid w:val="009B7401"/>
    <w:rsid w:val="009C7C8A"/>
    <w:rsid w:val="009D3A96"/>
    <w:rsid w:val="00A61184"/>
    <w:rsid w:val="00A7298F"/>
    <w:rsid w:val="00A8021A"/>
    <w:rsid w:val="00B27050"/>
    <w:rsid w:val="00C91F55"/>
    <w:rsid w:val="00D04ED0"/>
    <w:rsid w:val="00D46182"/>
    <w:rsid w:val="00D574DB"/>
    <w:rsid w:val="00D7290C"/>
    <w:rsid w:val="00D84EF8"/>
    <w:rsid w:val="00E86501"/>
    <w:rsid w:val="00F77B9B"/>
    <w:rsid w:val="00F874CC"/>
    <w:rsid w:val="00FC6F65"/>
    <w:rsid w:val="00FF44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74DB"/>
    <w:pPr>
      <w:widowControl w:val="0"/>
      <w:jc w:val="both"/>
    </w:pPr>
  </w:style>
  <w:style w:type="paragraph" w:styleId="4">
    <w:name w:val="heading 4"/>
    <w:basedOn w:val="a"/>
    <w:link w:val="4Char"/>
    <w:uiPriority w:val="9"/>
    <w:qFormat/>
    <w:rsid w:val="00A7298F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8F2D08"/>
    <w:rPr>
      <w:b/>
      <w:bCs/>
    </w:rPr>
  </w:style>
  <w:style w:type="paragraph" w:styleId="a4">
    <w:name w:val="Normal (Web)"/>
    <w:basedOn w:val="a"/>
    <w:uiPriority w:val="99"/>
    <w:semiHidden/>
    <w:unhideWhenUsed/>
    <w:rsid w:val="002722E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9B7401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A7298F"/>
    <w:rPr>
      <w:rFonts w:ascii="宋体" w:eastAsia="宋体" w:hAnsi="宋体" w:cs="宋体"/>
      <w:b/>
      <w:bCs/>
      <w:kern w:val="0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A7298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A7298F"/>
    <w:rPr>
      <w:rFonts w:ascii="宋体" w:eastAsia="宋体" w:hAnsi="宋体" w:cs="宋体"/>
      <w:kern w:val="0"/>
      <w:sz w:val="24"/>
      <w:szCs w:val="24"/>
    </w:rPr>
  </w:style>
  <w:style w:type="character" w:customStyle="1" w:styleId="hljs-comment">
    <w:name w:val="hljs-comment"/>
    <w:basedOn w:val="a0"/>
    <w:rsid w:val="00A7298F"/>
  </w:style>
  <w:style w:type="character" w:customStyle="1" w:styleId="hljs-number">
    <w:name w:val="hljs-number"/>
    <w:basedOn w:val="a0"/>
    <w:rsid w:val="00A7298F"/>
  </w:style>
  <w:style w:type="character" w:customStyle="1" w:styleId="hljs-builtin">
    <w:name w:val="hljs-built_in"/>
    <w:basedOn w:val="a0"/>
    <w:rsid w:val="005049A6"/>
  </w:style>
  <w:style w:type="character" w:customStyle="1" w:styleId="hljs-shebang">
    <w:name w:val="hljs-shebang"/>
    <w:basedOn w:val="a0"/>
    <w:rsid w:val="00F77B9B"/>
  </w:style>
  <w:style w:type="character" w:customStyle="1" w:styleId="hljs-string">
    <w:name w:val="hljs-string"/>
    <w:basedOn w:val="a0"/>
    <w:rsid w:val="00F77B9B"/>
  </w:style>
  <w:style w:type="character" w:customStyle="1" w:styleId="hljs-title">
    <w:name w:val="hljs-title"/>
    <w:basedOn w:val="a0"/>
    <w:rsid w:val="00F77B9B"/>
  </w:style>
  <w:style w:type="character" w:customStyle="1" w:styleId="hljs-variable">
    <w:name w:val="hljs-variable"/>
    <w:basedOn w:val="a0"/>
    <w:rsid w:val="00F77B9B"/>
  </w:style>
  <w:style w:type="character" w:customStyle="1" w:styleId="hljs-operator">
    <w:name w:val="hljs-operator"/>
    <w:basedOn w:val="a0"/>
    <w:rsid w:val="00F77B9B"/>
  </w:style>
  <w:style w:type="character" w:customStyle="1" w:styleId="hljs-keyword">
    <w:name w:val="hljs-keyword"/>
    <w:basedOn w:val="a0"/>
    <w:rsid w:val="00F77B9B"/>
  </w:style>
  <w:style w:type="paragraph" w:styleId="a5">
    <w:name w:val="header"/>
    <w:basedOn w:val="a"/>
    <w:link w:val="Char"/>
    <w:uiPriority w:val="99"/>
    <w:unhideWhenUsed/>
    <w:rsid w:val="002B72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B723B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B72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B723B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574DB"/>
    <w:pPr>
      <w:widowControl w:val="0"/>
      <w:jc w:val="both"/>
    </w:pPr>
  </w:style>
  <w:style w:type="paragraph" w:styleId="4">
    <w:name w:val="heading 4"/>
    <w:basedOn w:val="a"/>
    <w:link w:val="4Char"/>
    <w:uiPriority w:val="9"/>
    <w:qFormat/>
    <w:rsid w:val="00A7298F"/>
    <w:pPr>
      <w:widowControl/>
      <w:spacing w:before="100" w:beforeAutospacing="1" w:after="100" w:afterAutospacing="1"/>
      <w:jc w:val="left"/>
      <w:outlineLvl w:val="3"/>
    </w:pPr>
    <w:rPr>
      <w:rFonts w:ascii="宋体" w:eastAsia="宋体" w:hAnsi="宋体" w:cs="宋体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8F2D08"/>
    <w:rPr>
      <w:b/>
      <w:bCs/>
    </w:rPr>
  </w:style>
  <w:style w:type="paragraph" w:styleId="a4">
    <w:name w:val="Normal (Web)"/>
    <w:basedOn w:val="a"/>
    <w:uiPriority w:val="99"/>
    <w:semiHidden/>
    <w:unhideWhenUsed/>
    <w:rsid w:val="002722E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9B7401"/>
    <w:rPr>
      <w:rFonts w:ascii="宋体" w:eastAsia="宋体" w:hAnsi="宋体" w:cs="宋体"/>
      <w:sz w:val="24"/>
      <w:szCs w:val="24"/>
    </w:rPr>
  </w:style>
  <w:style w:type="character" w:customStyle="1" w:styleId="4Char">
    <w:name w:val="标题 4 Char"/>
    <w:basedOn w:val="a0"/>
    <w:link w:val="4"/>
    <w:uiPriority w:val="9"/>
    <w:rsid w:val="00A7298F"/>
    <w:rPr>
      <w:rFonts w:ascii="宋体" w:eastAsia="宋体" w:hAnsi="宋体" w:cs="宋体"/>
      <w:b/>
      <w:bCs/>
      <w:kern w:val="0"/>
      <w:sz w:val="24"/>
      <w:szCs w:val="24"/>
    </w:rPr>
  </w:style>
  <w:style w:type="paragraph" w:styleId="HTML0">
    <w:name w:val="HTML Preformatted"/>
    <w:basedOn w:val="a"/>
    <w:link w:val="HTMLChar"/>
    <w:uiPriority w:val="99"/>
    <w:unhideWhenUsed/>
    <w:rsid w:val="00A7298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A7298F"/>
    <w:rPr>
      <w:rFonts w:ascii="宋体" w:eastAsia="宋体" w:hAnsi="宋体" w:cs="宋体"/>
      <w:kern w:val="0"/>
      <w:sz w:val="24"/>
      <w:szCs w:val="24"/>
    </w:rPr>
  </w:style>
  <w:style w:type="character" w:customStyle="1" w:styleId="hljs-comment">
    <w:name w:val="hljs-comment"/>
    <w:basedOn w:val="a0"/>
    <w:rsid w:val="00A7298F"/>
  </w:style>
  <w:style w:type="character" w:customStyle="1" w:styleId="hljs-number">
    <w:name w:val="hljs-number"/>
    <w:basedOn w:val="a0"/>
    <w:rsid w:val="00A7298F"/>
  </w:style>
  <w:style w:type="character" w:customStyle="1" w:styleId="hljs-builtin">
    <w:name w:val="hljs-built_in"/>
    <w:basedOn w:val="a0"/>
    <w:rsid w:val="005049A6"/>
  </w:style>
  <w:style w:type="character" w:customStyle="1" w:styleId="hljs-shebang">
    <w:name w:val="hljs-shebang"/>
    <w:basedOn w:val="a0"/>
    <w:rsid w:val="00F77B9B"/>
  </w:style>
  <w:style w:type="character" w:customStyle="1" w:styleId="hljs-string">
    <w:name w:val="hljs-string"/>
    <w:basedOn w:val="a0"/>
    <w:rsid w:val="00F77B9B"/>
  </w:style>
  <w:style w:type="character" w:customStyle="1" w:styleId="hljs-title">
    <w:name w:val="hljs-title"/>
    <w:basedOn w:val="a0"/>
    <w:rsid w:val="00F77B9B"/>
  </w:style>
  <w:style w:type="character" w:customStyle="1" w:styleId="hljs-variable">
    <w:name w:val="hljs-variable"/>
    <w:basedOn w:val="a0"/>
    <w:rsid w:val="00F77B9B"/>
  </w:style>
  <w:style w:type="character" w:customStyle="1" w:styleId="hljs-operator">
    <w:name w:val="hljs-operator"/>
    <w:basedOn w:val="a0"/>
    <w:rsid w:val="00F77B9B"/>
  </w:style>
  <w:style w:type="character" w:customStyle="1" w:styleId="hljs-keyword">
    <w:name w:val="hljs-keyword"/>
    <w:basedOn w:val="a0"/>
    <w:rsid w:val="00F77B9B"/>
  </w:style>
  <w:style w:type="paragraph" w:styleId="a5">
    <w:name w:val="header"/>
    <w:basedOn w:val="a"/>
    <w:link w:val="Char"/>
    <w:uiPriority w:val="99"/>
    <w:unhideWhenUsed/>
    <w:rsid w:val="002B72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2B723B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2B72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2B723B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109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10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400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167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62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9639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25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00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13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859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39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1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5430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161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510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4</TotalTime>
  <Pages>9</Pages>
  <Words>1481</Words>
  <Characters>8444</Characters>
  <Application>Microsoft Office Word</Application>
  <DocSecurity>0</DocSecurity>
  <Lines>70</Lines>
  <Paragraphs>19</Paragraphs>
  <ScaleCrop>false</ScaleCrop>
  <Company>china</Company>
  <LinksUpToDate>false</LinksUpToDate>
  <CharactersWithSpaces>99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toBVT</dc:creator>
  <cp:lastModifiedBy>AutoBVT</cp:lastModifiedBy>
  <cp:revision>48</cp:revision>
  <cp:lastPrinted>2016-12-07T12:46:00Z</cp:lastPrinted>
  <dcterms:created xsi:type="dcterms:W3CDTF">2016-12-07T01:21:00Z</dcterms:created>
  <dcterms:modified xsi:type="dcterms:W3CDTF">2016-12-08T13:14:00Z</dcterms:modified>
</cp:coreProperties>
</file>